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82"/>
        <w:gridCol w:w="1487"/>
      </w:tblGrid>
      <w:tr w:rsidR="000B1CEB" w:rsidRPr="00D63E40" w14:paraId="706816DE" w14:textId="77777777" w:rsidTr="00AE4FAC">
        <w:tc>
          <w:tcPr>
            <w:tcW w:w="938" w:type="dxa"/>
          </w:tcPr>
          <w:p w14:paraId="43679EBF" w14:textId="6A32D121" w:rsidR="000B1CEB" w:rsidRPr="00D63E40" w:rsidRDefault="005E6DD4">
            <w:pPr>
              <w:rPr>
                <w:rFonts w:eastAsiaTheme="minorHAnsi" w:cs="Calibri"/>
                <w:sz w:val="22"/>
                <w:szCs w:val="24"/>
              </w:rPr>
            </w:pPr>
            <w:r>
              <w:rPr>
                <w:rFonts w:eastAsiaTheme="minorHAnsi" w:cs="Calibri" w:hint="eastAsia"/>
                <w:sz w:val="22"/>
                <w:szCs w:val="24"/>
              </w:rPr>
              <w:t>Version</w:t>
            </w:r>
          </w:p>
        </w:tc>
        <w:tc>
          <w:tcPr>
            <w:tcW w:w="1487" w:type="dxa"/>
          </w:tcPr>
          <w:p w14:paraId="7941E7D7" w14:textId="39F5C7F8" w:rsidR="000B1CEB" w:rsidRPr="00D63E40" w:rsidRDefault="00EB2961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0.</w:t>
            </w:r>
            <w:r w:rsidR="001B3B02">
              <w:rPr>
                <w:rFonts w:eastAsiaTheme="minorHAnsi" w:cs="Calibri" w:hint="eastAsia"/>
                <w:sz w:val="22"/>
                <w:szCs w:val="24"/>
              </w:rPr>
              <w:t>9</w:t>
            </w:r>
          </w:p>
        </w:tc>
      </w:tr>
      <w:tr w:rsidR="000B1CEB" w:rsidRPr="00D63E40" w14:paraId="7CB5EC3E" w14:textId="77777777" w:rsidTr="00AE4FAC">
        <w:tc>
          <w:tcPr>
            <w:tcW w:w="938" w:type="dxa"/>
          </w:tcPr>
          <w:p w14:paraId="644234EA" w14:textId="4E0BF6F9" w:rsidR="000B1CEB" w:rsidRPr="00D63E40" w:rsidRDefault="005E6DD4">
            <w:pPr>
              <w:rPr>
                <w:rFonts w:eastAsiaTheme="minorHAnsi" w:cs="Calibri"/>
                <w:sz w:val="22"/>
                <w:szCs w:val="24"/>
              </w:rPr>
            </w:pPr>
            <w:r>
              <w:rPr>
                <w:rFonts w:eastAsiaTheme="minorHAnsi" w:cs="Calibri" w:hint="eastAsia"/>
                <w:sz w:val="22"/>
                <w:szCs w:val="24"/>
              </w:rPr>
              <w:t>Date</w:t>
            </w:r>
          </w:p>
        </w:tc>
        <w:tc>
          <w:tcPr>
            <w:tcW w:w="1487" w:type="dxa"/>
          </w:tcPr>
          <w:p w14:paraId="5AF4CEFF" w14:textId="47E0935E" w:rsidR="000B1CEB" w:rsidRPr="00D63E40" w:rsidRDefault="00EB2961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202</w:t>
            </w:r>
            <w:r w:rsidR="00F2166B">
              <w:rPr>
                <w:rFonts w:eastAsiaTheme="minorHAnsi" w:cs="Calibri" w:hint="eastAsia"/>
                <w:sz w:val="22"/>
                <w:szCs w:val="24"/>
              </w:rPr>
              <w:t>5</w:t>
            </w:r>
            <w:r w:rsidRPr="00D63E40">
              <w:rPr>
                <w:rFonts w:eastAsiaTheme="minorHAnsi" w:cs="Calibri"/>
                <w:sz w:val="22"/>
                <w:szCs w:val="24"/>
              </w:rPr>
              <w:t>-</w:t>
            </w:r>
            <w:r w:rsidR="0069097D">
              <w:rPr>
                <w:rFonts w:eastAsiaTheme="minorHAnsi" w:cs="Calibri" w:hint="eastAsia"/>
                <w:sz w:val="22"/>
                <w:szCs w:val="24"/>
              </w:rPr>
              <w:t>0</w:t>
            </w:r>
            <w:r w:rsidR="00540A50">
              <w:rPr>
                <w:rFonts w:eastAsiaTheme="minorHAnsi" w:cs="Calibri"/>
                <w:sz w:val="22"/>
                <w:szCs w:val="24"/>
              </w:rPr>
              <w:t>3</w:t>
            </w:r>
            <w:r w:rsidRPr="00D63E40">
              <w:rPr>
                <w:rFonts w:eastAsiaTheme="minorHAnsi" w:cs="Calibri"/>
                <w:sz w:val="22"/>
                <w:szCs w:val="24"/>
              </w:rPr>
              <w:t>-</w:t>
            </w:r>
            <w:r w:rsidR="00186457">
              <w:rPr>
                <w:rFonts w:eastAsiaTheme="minorHAnsi" w:cs="Calibri" w:hint="eastAsia"/>
                <w:sz w:val="22"/>
                <w:szCs w:val="24"/>
              </w:rPr>
              <w:t>25</w:t>
            </w:r>
          </w:p>
        </w:tc>
      </w:tr>
      <w:tr w:rsidR="000B1CEB" w:rsidRPr="00D63E40" w14:paraId="0E4F0B78" w14:textId="77777777" w:rsidTr="00AE4FAC">
        <w:tc>
          <w:tcPr>
            <w:tcW w:w="938" w:type="dxa"/>
          </w:tcPr>
          <w:p w14:paraId="6A34FE08" w14:textId="3B0D8258" w:rsidR="000B1CEB" w:rsidRPr="00D63E40" w:rsidRDefault="005E6DD4">
            <w:pPr>
              <w:rPr>
                <w:rFonts w:eastAsiaTheme="minorHAnsi" w:cs="Calibri"/>
                <w:sz w:val="22"/>
                <w:szCs w:val="24"/>
              </w:rPr>
            </w:pPr>
            <w:r>
              <w:rPr>
                <w:rFonts w:eastAsiaTheme="minorHAnsi" w:cs="Calibri" w:hint="eastAsia"/>
                <w:sz w:val="22"/>
                <w:szCs w:val="24"/>
              </w:rPr>
              <w:t>Firmware</w:t>
            </w:r>
          </w:p>
        </w:tc>
        <w:tc>
          <w:tcPr>
            <w:tcW w:w="1487" w:type="dxa"/>
          </w:tcPr>
          <w:p w14:paraId="0E026E52" w14:textId="59F454BD" w:rsidR="000B1CEB" w:rsidRPr="00D63E40" w:rsidRDefault="00EB2961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1.</w:t>
            </w:r>
            <w:r w:rsidR="0048245B">
              <w:rPr>
                <w:rFonts w:eastAsiaTheme="minorHAnsi" w:cs="Calibri" w:hint="eastAsia"/>
                <w:sz w:val="22"/>
                <w:szCs w:val="24"/>
              </w:rPr>
              <w:t>0</w:t>
            </w:r>
            <w:r w:rsidRPr="00D63E40">
              <w:rPr>
                <w:rFonts w:eastAsiaTheme="minorHAnsi" w:cs="Calibri"/>
                <w:sz w:val="22"/>
                <w:szCs w:val="24"/>
              </w:rPr>
              <w:t>.</w:t>
            </w:r>
            <w:r w:rsidR="001B3B02">
              <w:rPr>
                <w:rFonts w:eastAsiaTheme="minorHAnsi" w:cs="Calibri" w:hint="eastAsia"/>
                <w:sz w:val="22"/>
                <w:szCs w:val="24"/>
              </w:rPr>
              <w:t>2</w:t>
            </w:r>
            <w:r w:rsidR="00186457">
              <w:rPr>
                <w:rFonts w:eastAsiaTheme="minorHAnsi" w:cs="Calibri" w:hint="eastAsia"/>
                <w:sz w:val="22"/>
                <w:szCs w:val="24"/>
              </w:rPr>
              <w:t>4</w:t>
            </w:r>
          </w:p>
        </w:tc>
      </w:tr>
    </w:tbl>
    <w:p w14:paraId="0977BF9B" w14:textId="77777777" w:rsidR="000B1CEB" w:rsidRPr="00D63E40" w:rsidRDefault="000B1CEB">
      <w:pPr>
        <w:rPr>
          <w:rFonts w:eastAsiaTheme="minorHAnsi" w:cs="Calibri"/>
        </w:rPr>
      </w:pPr>
    </w:p>
    <w:p w14:paraId="51FE5BF3" w14:textId="77777777" w:rsidR="000B1CEB" w:rsidRPr="00D63E40" w:rsidRDefault="000B1CEB">
      <w:pPr>
        <w:rPr>
          <w:rFonts w:eastAsiaTheme="minorHAnsi" w:cs="Calibri"/>
        </w:rPr>
      </w:pPr>
    </w:p>
    <w:p w14:paraId="261A4D6C" w14:textId="77777777" w:rsidR="000B1CEB" w:rsidRPr="00D63E40" w:rsidRDefault="000B1CEB">
      <w:pPr>
        <w:rPr>
          <w:rFonts w:eastAsiaTheme="minorHAnsi" w:cs="Calibri"/>
        </w:rPr>
      </w:pPr>
    </w:p>
    <w:p w14:paraId="5A190166" w14:textId="5B55D281" w:rsidR="000B1CEB" w:rsidRPr="00D63E40" w:rsidRDefault="00EB2961">
      <w:pPr>
        <w:jc w:val="center"/>
        <w:rPr>
          <w:rFonts w:eastAsiaTheme="minorHAnsi" w:cs="Calibri"/>
          <w:b/>
          <w:sz w:val="40"/>
          <w:szCs w:val="20"/>
        </w:rPr>
      </w:pPr>
      <w:r w:rsidRPr="00D63E40">
        <w:rPr>
          <w:rFonts w:eastAsiaTheme="minorHAnsi" w:cs="Calibri"/>
          <w:b/>
          <w:sz w:val="40"/>
          <w:szCs w:val="20"/>
        </w:rPr>
        <w:t>D2</w:t>
      </w:r>
      <w:r w:rsidR="009239A6">
        <w:rPr>
          <w:rFonts w:eastAsiaTheme="minorHAnsi" w:cs="Calibri" w:hint="eastAsia"/>
          <w:b/>
          <w:sz w:val="40"/>
          <w:szCs w:val="20"/>
        </w:rPr>
        <w:t>1</w:t>
      </w:r>
      <w:r w:rsidRPr="00D63E40">
        <w:rPr>
          <w:rFonts w:eastAsiaTheme="minorHAnsi" w:cs="Calibri"/>
          <w:b/>
          <w:sz w:val="40"/>
          <w:szCs w:val="20"/>
        </w:rPr>
        <w:t xml:space="preserve"> </w:t>
      </w:r>
      <w:r w:rsidR="002C3187">
        <w:rPr>
          <w:rFonts w:eastAsiaTheme="minorHAnsi" w:cs="Calibri"/>
          <w:b/>
          <w:sz w:val="40"/>
          <w:szCs w:val="20"/>
        </w:rPr>
        <w:t>eStation</w:t>
      </w:r>
      <w:r w:rsidR="005E6DD4">
        <w:rPr>
          <w:rFonts w:eastAsiaTheme="minorHAnsi" w:cs="Calibri" w:hint="eastAsia"/>
          <w:b/>
          <w:sz w:val="40"/>
          <w:szCs w:val="20"/>
        </w:rPr>
        <w:t xml:space="preserve"> Developer Manual</w:t>
      </w:r>
    </w:p>
    <w:p w14:paraId="0C5785BE" w14:textId="77777777" w:rsidR="000B1CEB" w:rsidRPr="00D63E40" w:rsidRDefault="000B1CEB">
      <w:pPr>
        <w:rPr>
          <w:rFonts w:eastAsiaTheme="minorHAnsi" w:cs="Calibri"/>
        </w:rPr>
      </w:pPr>
    </w:p>
    <w:p w14:paraId="14B27BC7" w14:textId="77777777" w:rsidR="000B1CEB" w:rsidRPr="00D63E40" w:rsidRDefault="000B1CEB">
      <w:pPr>
        <w:rPr>
          <w:rFonts w:eastAsiaTheme="minorHAnsi" w:cs="Calibri"/>
        </w:rPr>
      </w:pPr>
    </w:p>
    <w:p w14:paraId="1E434C26" w14:textId="77777777" w:rsidR="000B1CEB" w:rsidRPr="00D63E40" w:rsidRDefault="000B1CEB">
      <w:pPr>
        <w:rPr>
          <w:rFonts w:eastAsiaTheme="minorHAnsi" w:cs="Calibri"/>
        </w:rPr>
      </w:pPr>
    </w:p>
    <w:p w14:paraId="16CD12E4" w14:textId="77777777" w:rsidR="000B1CEB" w:rsidRPr="00D63E40" w:rsidRDefault="000B1CEB">
      <w:pPr>
        <w:rPr>
          <w:rFonts w:eastAsiaTheme="minorHAnsi" w:cs="Calibri"/>
        </w:rPr>
      </w:pPr>
    </w:p>
    <w:p w14:paraId="545A7A70" w14:textId="77777777" w:rsidR="000B1CEB" w:rsidRPr="00D63E40" w:rsidRDefault="000B1CEB">
      <w:pPr>
        <w:rPr>
          <w:rFonts w:eastAsiaTheme="minorHAnsi" w:cs="Calibri"/>
        </w:rPr>
      </w:pPr>
    </w:p>
    <w:p w14:paraId="2E17EAB6" w14:textId="77777777" w:rsidR="000B1CEB" w:rsidRPr="00D63E40" w:rsidRDefault="000B1CEB">
      <w:pPr>
        <w:rPr>
          <w:rFonts w:eastAsiaTheme="minorHAnsi" w:cs="Calibri"/>
        </w:rPr>
      </w:pPr>
    </w:p>
    <w:p w14:paraId="669421A8" w14:textId="77777777" w:rsidR="000B1CEB" w:rsidRPr="00D63E40" w:rsidRDefault="000B1CEB">
      <w:pPr>
        <w:rPr>
          <w:rFonts w:eastAsiaTheme="minorHAnsi" w:cs="Calibri"/>
        </w:rPr>
      </w:pPr>
    </w:p>
    <w:p w14:paraId="5BDC0631" w14:textId="77777777" w:rsidR="000B1CEB" w:rsidRPr="00D63E40" w:rsidRDefault="000B1CEB">
      <w:pPr>
        <w:rPr>
          <w:rFonts w:eastAsiaTheme="minorHAnsi" w:cs="Calibri"/>
        </w:rPr>
      </w:pPr>
    </w:p>
    <w:p w14:paraId="22E66FAD" w14:textId="77777777" w:rsidR="000B1CEB" w:rsidRPr="00D63E40" w:rsidRDefault="000B1CEB">
      <w:pPr>
        <w:rPr>
          <w:rFonts w:eastAsiaTheme="minorHAnsi" w:cs="Calibri"/>
        </w:rPr>
      </w:pPr>
    </w:p>
    <w:p w14:paraId="7D570C92" w14:textId="77777777" w:rsidR="000B1CEB" w:rsidRPr="00D63E40" w:rsidRDefault="000B1CEB">
      <w:pPr>
        <w:rPr>
          <w:rFonts w:eastAsiaTheme="minorHAnsi" w:cs="Calibri"/>
        </w:rPr>
      </w:pPr>
    </w:p>
    <w:p w14:paraId="0F8A3D3F" w14:textId="77777777" w:rsidR="000B1CEB" w:rsidRPr="00D63E40" w:rsidRDefault="000B1CEB">
      <w:pPr>
        <w:rPr>
          <w:rFonts w:eastAsiaTheme="minorHAnsi" w:cs="Calibri"/>
        </w:rPr>
      </w:pPr>
    </w:p>
    <w:p w14:paraId="455C4545" w14:textId="77777777" w:rsidR="000B1CEB" w:rsidRPr="00D63E40" w:rsidRDefault="000B1CEB">
      <w:pPr>
        <w:rPr>
          <w:rFonts w:eastAsiaTheme="minorHAnsi" w:cs="Calibri"/>
        </w:rPr>
      </w:pPr>
    </w:p>
    <w:p w14:paraId="7FDA486C" w14:textId="77777777" w:rsidR="000B1CEB" w:rsidRPr="00D63E40" w:rsidRDefault="000B1CEB">
      <w:pPr>
        <w:rPr>
          <w:rFonts w:eastAsiaTheme="minorHAnsi" w:cs="Calibri"/>
        </w:rPr>
      </w:pPr>
    </w:p>
    <w:p w14:paraId="741947B3" w14:textId="77777777" w:rsidR="000B1CEB" w:rsidRPr="00D63E40" w:rsidRDefault="000B1CEB">
      <w:pPr>
        <w:rPr>
          <w:rFonts w:eastAsiaTheme="minorHAnsi" w:cs="Calibri"/>
        </w:rPr>
      </w:pPr>
    </w:p>
    <w:p w14:paraId="08E09099" w14:textId="77777777" w:rsidR="000B1CEB" w:rsidRPr="00D63E40" w:rsidRDefault="000B1CEB">
      <w:pPr>
        <w:rPr>
          <w:rFonts w:eastAsiaTheme="minorHAnsi" w:cs="Calibri"/>
        </w:rPr>
      </w:pPr>
    </w:p>
    <w:p w14:paraId="2A17E6B8" w14:textId="77777777" w:rsidR="000B1CEB" w:rsidRPr="00D63E40" w:rsidRDefault="000B1CEB">
      <w:pPr>
        <w:rPr>
          <w:rFonts w:eastAsiaTheme="minorHAnsi" w:cs="Calibri"/>
        </w:rPr>
      </w:pPr>
    </w:p>
    <w:p w14:paraId="71FAEFF7" w14:textId="77777777" w:rsidR="000B1CEB" w:rsidRPr="00D63E40" w:rsidRDefault="000B1CEB">
      <w:pPr>
        <w:rPr>
          <w:rFonts w:eastAsiaTheme="minorHAnsi" w:cs="Calibri"/>
        </w:rPr>
      </w:pPr>
    </w:p>
    <w:p w14:paraId="42D4CFBD" w14:textId="77777777" w:rsidR="000B1CEB" w:rsidRPr="00D63E40" w:rsidRDefault="000B1CEB">
      <w:pPr>
        <w:rPr>
          <w:rFonts w:eastAsiaTheme="minorHAnsi" w:cs="Calibri"/>
        </w:rPr>
      </w:pPr>
    </w:p>
    <w:p w14:paraId="79326CFC" w14:textId="77777777" w:rsidR="000B1CEB" w:rsidRPr="00D63E40" w:rsidRDefault="000B1CEB">
      <w:pPr>
        <w:rPr>
          <w:rFonts w:eastAsiaTheme="minorHAnsi" w:cs="Calibri"/>
        </w:rPr>
      </w:pPr>
    </w:p>
    <w:p w14:paraId="1E8BEBE5" w14:textId="77777777" w:rsidR="000B1CEB" w:rsidRPr="00E16AAE" w:rsidRDefault="000B1CEB">
      <w:pPr>
        <w:rPr>
          <w:rFonts w:eastAsiaTheme="minorHAnsi" w:cs="Calibri"/>
          <w:lang w:val="en-CA"/>
        </w:rPr>
      </w:pPr>
    </w:p>
    <w:p w14:paraId="78E57CD7" w14:textId="77777777" w:rsidR="000B1CEB" w:rsidRPr="00D63E40" w:rsidRDefault="000B1CEB">
      <w:pPr>
        <w:rPr>
          <w:rFonts w:eastAsiaTheme="minorHAnsi" w:cs="Calibri"/>
        </w:rPr>
      </w:pPr>
    </w:p>
    <w:p w14:paraId="16F33D58" w14:textId="77777777" w:rsidR="000B1CEB" w:rsidRPr="00D63E40" w:rsidRDefault="000B1CEB">
      <w:pPr>
        <w:rPr>
          <w:rFonts w:eastAsiaTheme="minorHAnsi" w:cs="Calibri"/>
        </w:rPr>
      </w:pPr>
    </w:p>
    <w:p w14:paraId="0C85088D" w14:textId="77777777" w:rsidR="000B1CEB" w:rsidRPr="00D63E40" w:rsidRDefault="000B1CEB">
      <w:pPr>
        <w:rPr>
          <w:rFonts w:eastAsiaTheme="minorHAnsi" w:cs="Calibri"/>
        </w:rPr>
      </w:pPr>
    </w:p>
    <w:p w14:paraId="66A5C9CF" w14:textId="77777777" w:rsidR="000B1CEB" w:rsidRPr="00D63E40" w:rsidRDefault="000B1CEB">
      <w:pPr>
        <w:rPr>
          <w:rFonts w:eastAsiaTheme="minorHAnsi" w:cs="Calibri"/>
        </w:rPr>
      </w:pPr>
    </w:p>
    <w:p w14:paraId="013BFA12" w14:textId="77777777" w:rsidR="000B1CEB" w:rsidRPr="00D63E40" w:rsidRDefault="000B1CEB">
      <w:pPr>
        <w:rPr>
          <w:rFonts w:eastAsiaTheme="minorHAnsi" w:cs="Calibri"/>
        </w:rPr>
      </w:pPr>
    </w:p>
    <w:p w14:paraId="74F53F48" w14:textId="77777777" w:rsidR="000B1CEB" w:rsidRPr="00D63E40" w:rsidRDefault="000B1CEB">
      <w:pPr>
        <w:rPr>
          <w:rFonts w:eastAsiaTheme="minorHAnsi" w:cs="Calibri"/>
        </w:rPr>
      </w:pPr>
    </w:p>
    <w:p w14:paraId="11D5C104" w14:textId="77777777" w:rsidR="000B1CEB" w:rsidRDefault="000B1CEB">
      <w:pPr>
        <w:rPr>
          <w:rFonts w:eastAsiaTheme="minorHAnsi" w:cs="Calibri"/>
        </w:rPr>
      </w:pPr>
    </w:p>
    <w:p w14:paraId="149EA237" w14:textId="77777777" w:rsidR="00752579" w:rsidRDefault="00752579">
      <w:pPr>
        <w:rPr>
          <w:rFonts w:eastAsiaTheme="minorHAnsi" w:cs="Calibri"/>
        </w:rPr>
      </w:pPr>
    </w:p>
    <w:p w14:paraId="3936FE38" w14:textId="77777777" w:rsidR="00752579" w:rsidRPr="00D63E40" w:rsidRDefault="00752579">
      <w:pPr>
        <w:rPr>
          <w:rFonts w:eastAsiaTheme="minorHAnsi" w:cs="Calibri"/>
        </w:rPr>
      </w:pPr>
    </w:p>
    <w:p w14:paraId="2EBE5A0D" w14:textId="7A0A7952" w:rsidR="009F0FCB" w:rsidRPr="00D63E40" w:rsidRDefault="009F0FCB">
      <w:pPr>
        <w:widowControl/>
        <w:jc w:val="left"/>
        <w:rPr>
          <w:rFonts w:eastAsiaTheme="minorHAnsi" w:cs="Calibri"/>
        </w:rPr>
      </w:pPr>
      <w:r>
        <w:rPr>
          <w:rFonts w:eastAsiaTheme="minorHAnsi" w:cs="Calibri" w:hint="eastAsia"/>
        </w:rPr>
        <w:t>This document is only for system integration with ETAG ESL Gen 3.0 and DSL Gen 1.0.</w:t>
      </w:r>
    </w:p>
    <w:p w14:paraId="39704C2F" w14:textId="086178E9" w:rsidR="000B1CEB" w:rsidRPr="00D63E40" w:rsidRDefault="009F0FCB">
      <w:pPr>
        <w:widowControl/>
        <w:jc w:val="left"/>
        <w:rPr>
          <w:rFonts w:eastAsiaTheme="minorHAnsi" w:cs="Calibri"/>
        </w:rPr>
      </w:pPr>
      <w:r>
        <w:rPr>
          <w:rFonts w:eastAsiaTheme="minorHAnsi" w:cs="Calibri" w:hint="eastAsia"/>
        </w:rPr>
        <w:t>Technical Support</w:t>
      </w:r>
      <w:r w:rsidR="00E521F0">
        <w:rPr>
          <w:rFonts w:eastAsiaTheme="minorHAnsi" w:cs="Calibri"/>
        </w:rPr>
        <w:t xml:space="preserve">: </w:t>
      </w:r>
      <w:hyperlink r:id="rId8" w:history="1">
        <w:r w:rsidR="001B0914" w:rsidRPr="00D63E40">
          <w:rPr>
            <w:rStyle w:val="Hyperlink"/>
            <w:rFonts w:eastAsiaTheme="minorHAnsi" w:cs="Calibri"/>
          </w:rPr>
          <w:t>huanghaipengonline@hotmail.com</w:t>
        </w:r>
      </w:hyperlink>
    </w:p>
    <w:p w14:paraId="24277108" w14:textId="77777777" w:rsidR="000B1CEB" w:rsidRPr="00D63E40" w:rsidRDefault="00EB2961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/>
        </w:rPr>
        <w:br w:type="page"/>
      </w:r>
    </w:p>
    <w:p w14:paraId="1827FE19" w14:textId="59C70CD0" w:rsidR="000B1CEB" w:rsidRPr="00D63E40" w:rsidRDefault="00CC045B">
      <w:pPr>
        <w:rPr>
          <w:rFonts w:eastAsiaTheme="minorHAnsi" w:cs="Calibri"/>
          <w:b/>
        </w:rPr>
      </w:pPr>
      <w:r>
        <w:rPr>
          <w:rFonts w:eastAsiaTheme="minorHAnsi" w:cs="Calibri" w:hint="eastAsia"/>
          <w:b/>
        </w:rPr>
        <w:lastRenderedPageBreak/>
        <w:t>Version History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36"/>
        <w:gridCol w:w="1392"/>
        <w:gridCol w:w="4307"/>
        <w:gridCol w:w="982"/>
        <w:gridCol w:w="979"/>
      </w:tblGrid>
      <w:tr w:rsidR="00BE6333" w:rsidRPr="00D63E40" w14:paraId="47FAC2FA" w14:textId="77777777" w:rsidTr="008206FD">
        <w:tc>
          <w:tcPr>
            <w:tcW w:w="636" w:type="dxa"/>
          </w:tcPr>
          <w:p w14:paraId="514BD5C7" w14:textId="1752A076" w:rsidR="000B1CEB" w:rsidRPr="00D63E40" w:rsidRDefault="00CC045B" w:rsidP="001B0914">
            <w:pPr>
              <w:ind w:left="210" w:hangingChars="100" w:hanging="210"/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Ver.</w:t>
            </w:r>
          </w:p>
        </w:tc>
        <w:tc>
          <w:tcPr>
            <w:tcW w:w="1392" w:type="dxa"/>
          </w:tcPr>
          <w:p w14:paraId="6555252F" w14:textId="11986064" w:rsidR="000B1CEB" w:rsidRPr="00D63E40" w:rsidRDefault="00CC045B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Date</w:t>
            </w:r>
          </w:p>
        </w:tc>
        <w:tc>
          <w:tcPr>
            <w:tcW w:w="4307" w:type="dxa"/>
          </w:tcPr>
          <w:p w14:paraId="0E805983" w14:textId="5E2C76A9" w:rsidR="000B1CEB" w:rsidRPr="00D63E40" w:rsidRDefault="00CC045B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Summary</w:t>
            </w:r>
          </w:p>
        </w:tc>
        <w:tc>
          <w:tcPr>
            <w:tcW w:w="982" w:type="dxa"/>
          </w:tcPr>
          <w:p w14:paraId="6CF6BD78" w14:textId="41E51A5C" w:rsidR="000B1CEB" w:rsidRPr="00D63E40" w:rsidRDefault="00CC045B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Author</w:t>
            </w:r>
          </w:p>
        </w:tc>
        <w:tc>
          <w:tcPr>
            <w:tcW w:w="979" w:type="dxa"/>
          </w:tcPr>
          <w:p w14:paraId="50CF9E5A" w14:textId="1DA26478" w:rsidR="000B1CEB" w:rsidRPr="00D63E40" w:rsidRDefault="00CC045B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Review</w:t>
            </w:r>
          </w:p>
        </w:tc>
      </w:tr>
      <w:tr w:rsidR="00BE6333" w:rsidRPr="00D63E40" w14:paraId="67F09F1C" w14:textId="77777777" w:rsidTr="008206FD">
        <w:tc>
          <w:tcPr>
            <w:tcW w:w="636" w:type="dxa"/>
          </w:tcPr>
          <w:p w14:paraId="7A16DA51" w14:textId="77777777" w:rsidR="000B1CEB" w:rsidRPr="00D63E40" w:rsidRDefault="00EB2961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/>
              </w:rPr>
              <w:t>0.1</w:t>
            </w:r>
          </w:p>
        </w:tc>
        <w:tc>
          <w:tcPr>
            <w:tcW w:w="1392" w:type="dxa"/>
          </w:tcPr>
          <w:p w14:paraId="59C24C09" w14:textId="5504B94D" w:rsidR="000B1CEB" w:rsidRPr="00D63E40" w:rsidRDefault="00EB2961">
            <w:pPr>
              <w:rPr>
                <w:rFonts w:eastAsiaTheme="minorHAnsi" w:cs="Calibri"/>
              </w:rPr>
            </w:pPr>
            <w:r w:rsidRPr="00D63E40">
              <w:rPr>
                <w:rFonts w:eastAsiaTheme="minorHAnsi" w:cs="Calibri"/>
              </w:rPr>
              <w:t>202</w:t>
            </w:r>
            <w:r w:rsidR="00D70666">
              <w:rPr>
                <w:rFonts w:eastAsiaTheme="minorHAnsi" w:cs="Calibri" w:hint="eastAsia"/>
              </w:rPr>
              <w:t>4</w:t>
            </w:r>
            <w:r w:rsidRPr="00D63E40">
              <w:rPr>
                <w:rFonts w:eastAsiaTheme="minorHAnsi" w:cs="Calibri"/>
              </w:rPr>
              <w:t>-0</w:t>
            </w:r>
            <w:r w:rsidR="00D70666">
              <w:rPr>
                <w:rFonts w:eastAsiaTheme="minorHAnsi" w:cs="Calibri" w:hint="eastAsia"/>
              </w:rPr>
              <w:t>8</w:t>
            </w:r>
            <w:r w:rsidRPr="00D63E40">
              <w:rPr>
                <w:rFonts w:eastAsiaTheme="minorHAnsi" w:cs="Calibri"/>
              </w:rPr>
              <w:t>-</w:t>
            </w:r>
            <w:r w:rsidR="00D70666">
              <w:rPr>
                <w:rFonts w:eastAsiaTheme="minorHAnsi" w:cs="Calibri" w:hint="eastAsia"/>
              </w:rPr>
              <w:t>07</w:t>
            </w:r>
          </w:p>
        </w:tc>
        <w:tc>
          <w:tcPr>
            <w:tcW w:w="4307" w:type="dxa"/>
          </w:tcPr>
          <w:p w14:paraId="0DEBE3CB" w14:textId="32423A13" w:rsidR="000B1CEB" w:rsidRPr="00D63E40" w:rsidRDefault="00E344CF">
            <w:pPr>
              <w:rPr>
                <w:rFonts w:eastAsiaTheme="minorHAnsi" w:cs="Calibri" w:hint="eastAsia"/>
              </w:rPr>
            </w:pPr>
            <w:r>
              <w:rPr>
                <w:rFonts w:eastAsiaTheme="minorHAnsi" w:cs="Calibri" w:hint="eastAsia"/>
              </w:rPr>
              <w:t>Document initialize</w:t>
            </w:r>
          </w:p>
        </w:tc>
        <w:tc>
          <w:tcPr>
            <w:tcW w:w="982" w:type="dxa"/>
          </w:tcPr>
          <w:p w14:paraId="2D8E9327" w14:textId="41020C4B" w:rsidR="000B1CEB" w:rsidRPr="00D63E40" w:rsidRDefault="00E344C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Huang Haipeng</w:t>
            </w:r>
          </w:p>
        </w:tc>
        <w:tc>
          <w:tcPr>
            <w:tcW w:w="979" w:type="dxa"/>
          </w:tcPr>
          <w:p w14:paraId="51AFFFAE" w14:textId="07BA8448" w:rsidR="000B1CEB" w:rsidRPr="00D63E40" w:rsidRDefault="00E344C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Huang Haipeng</w:t>
            </w:r>
          </w:p>
        </w:tc>
      </w:tr>
      <w:tr w:rsidR="00BE6333" w:rsidRPr="00D63E40" w14:paraId="1D678890" w14:textId="77777777" w:rsidTr="008206FD">
        <w:tc>
          <w:tcPr>
            <w:tcW w:w="636" w:type="dxa"/>
          </w:tcPr>
          <w:p w14:paraId="1514DA67" w14:textId="37267586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2</w:t>
            </w:r>
          </w:p>
        </w:tc>
        <w:tc>
          <w:tcPr>
            <w:tcW w:w="1392" w:type="dxa"/>
          </w:tcPr>
          <w:p w14:paraId="5C0B641A" w14:textId="52FE82A0" w:rsidR="000B1CEB" w:rsidRPr="00D63E40" w:rsidRDefault="00722518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4-08-13</w:t>
            </w:r>
          </w:p>
        </w:tc>
        <w:tc>
          <w:tcPr>
            <w:tcW w:w="4307" w:type="dxa"/>
          </w:tcPr>
          <w:p w14:paraId="3C0C2C9C" w14:textId="59070FBA" w:rsidR="000B1CEB" w:rsidRPr="00D63E40" w:rsidRDefault="00E344CF">
            <w:pPr>
              <w:rPr>
                <w:rFonts w:eastAsiaTheme="minorHAnsi" w:cs="Calibri" w:hint="eastAsia"/>
              </w:rPr>
            </w:pPr>
            <w:r>
              <w:rPr>
                <w:rFonts w:eastAsiaTheme="minorHAnsi" w:cs="Calibri" w:hint="eastAsia"/>
              </w:rPr>
              <w:t>Add the t</w:t>
            </w:r>
            <w:r w:rsidR="00722518">
              <w:rPr>
                <w:rFonts w:eastAsiaTheme="minorHAnsi" w:cs="Calibri" w:hint="eastAsia"/>
              </w:rPr>
              <w:t>opic QoS</w:t>
            </w:r>
            <w:r>
              <w:rPr>
                <w:rFonts w:eastAsiaTheme="minorHAnsi" w:cs="Calibri" w:hint="eastAsia"/>
              </w:rPr>
              <w:t xml:space="preserve"> level description</w:t>
            </w:r>
          </w:p>
        </w:tc>
        <w:tc>
          <w:tcPr>
            <w:tcW w:w="982" w:type="dxa"/>
          </w:tcPr>
          <w:p w14:paraId="3A183D7B" w14:textId="2E359BA4" w:rsidR="000B1CEB" w:rsidRPr="00D63E40" w:rsidRDefault="00E344CF">
            <w:pPr>
              <w:rPr>
                <w:rFonts w:eastAsiaTheme="minorHAnsi" w:cs="Calibri"/>
                <w:lang w:val="en-CA"/>
              </w:rPr>
            </w:pPr>
            <w:r>
              <w:rPr>
                <w:rFonts w:eastAsiaTheme="minorHAnsi" w:cs="Calibri" w:hint="eastAsia"/>
                <w:lang w:val="en-CA"/>
              </w:rPr>
              <w:t>Huang Haipeng</w:t>
            </w:r>
          </w:p>
        </w:tc>
        <w:tc>
          <w:tcPr>
            <w:tcW w:w="979" w:type="dxa"/>
          </w:tcPr>
          <w:p w14:paraId="4EFB653C" w14:textId="02B77118" w:rsidR="000B1CEB" w:rsidRPr="00D63E40" w:rsidRDefault="00E344C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Huang Haipeng</w:t>
            </w:r>
          </w:p>
        </w:tc>
      </w:tr>
      <w:tr w:rsidR="00BE6333" w:rsidRPr="00D63E40" w14:paraId="580BE2B9" w14:textId="77777777" w:rsidTr="008206FD">
        <w:tc>
          <w:tcPr>
            <w:tcW w:w="636" w:type="dxa"/>
          </w:tcPr>
          <w:p w14:paraId="27EEC705" w14:textId="6BF028E1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3</w:t>
            </w:r>
          </w:p>
        </w:tc>
        <w:tc>
          <w:tcPr>
            <w:tcW w:w="1392" w:type="dxa"/>
          </w:tcPr>
          <w:p w14:paraId="0E55C1F8" w14:textId="59DA7592" w:rsidR="000B1CEB" w:rsidRPr="00D63E40" w:rsidRDefault="00E05F7E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4-08-14</w:t>
            </w:r>
          </w:p>
        </w:tc>
        <w:tc>
          <w:tcPr>
            <w:tcW w:w="4307" w:type="dxa"/>
          </w:tcPr>
          <w:p w14:paraId="71139966" w14:textId="3247345B" w:rsidR="000B1CEB" w:rsidRPr="00D63E40" w:rsidRDefault="00E344CF" w:rsidP="004D45DE">
            <w:pPr>
              <w:rPr>
                <w:rFonts w:eastAsiaTheme="minorHAnsi" w:cs="Calibri" w:hint="eastAsia"/>
              </w:rPr>
            </w:pPr>
            <w:r>
              <w:rPr>
                <w:rFonts w:eastAsiaTheme="minorHAnsi" w:cs="Calibri" w:hint="eastAsia"/>
              </w:rPr>
              <w:t xml:space="preserve">Fixed </w:t>
            </w:r>
            <w:r w:rsidR="00E05F7E">
              <w:rPr>
                <w:rFonts w:eastAsiaTheme="minorHAnsi" w:cs="Calibri" w:hint="eastAsia"/>
              </w:rPr>
              <w:t>TaskResul</w:t>
            </w:r>
            <w:r w:rsidR="00E05F7E">
              <w:rPr>
                <w:rFonts w:eastAsiaTheme="minorHAnsi" w:cs="Calibri"/>
              </w:rPr>
              <w:t>t</w:t>
            </w:r>
            <w:r>
              <w:rPr>
                <w:rFonts w:eastAsiaTheme="minorHAnsi" w:cs="Calibri" w:hint="eastAsia"/>
              </w:rPr>
              <w:t xml:space="preserve"> data structure description error</w:t>
            </w:r>
          </w:p>
        </w:tc>
        <w:tc>
          <w:tcPr>
            <w:tcW w:w="982" w:type="dxa"/>
          </w:tcPr>
          <w:p w14:paraId="17F0E501" w14:textId="3CA26EFC" w:rsidR="000B1CEB" w:rsidRPr="00D63E40" w:rsidRDefault="00E344C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Huang Haipeng</w:t>
            </w:r>
          </w:p>
        </w:tc>
        <w:tc>
          <w:tcPr>
            <w:tcW w:w="979" w:type="dxa"/>
          </w:tcPr>
          <w:p w14:paraId="0F8E1016" w14:textId="15497425" w:rsidR="000B1CEB" w:rsidRPr="00D63E40" w:rsidRDefault="00E344C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Huang Haipeng</w:t>
            </w:r>
          </w:p>
        </w:tc>
      </w:tr>
      <w:tr w:rsidR="00392C0F" w:rsidRPr="00D63E40" w14:paraId="56B8B2A9" w14:textId="77777777" w:rsidTr="008206FD">
        <w:tc>
          <w:tcPr>
            <w:tcW w:w="636" w:type="dxa"/>
          </w:tcPr>
          <w:p w14:paraId="5B05BF07" w14:textId="179749D8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4</w:t>
            </w:r>
          </w:p>
        </w:tc>
        <w:tc>
          <w:tcPr>
            <w:tcW w:w="1392" w:type="dxa"/>
          </w:tcPr>
          <w:p w14:paraId="067E57FF" w14:textId="5760C17B" w:rsidR="00392C0F" w:rsidRPr="00D63E40" w:rsidRDefault="00392C0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1-0</w:t>
            </w:r>
            <w:r w:rsidR="00CE26F2">
              <w:rPr>
                <w:rFonts w:eastAsiaTheme="minorHAnsi" w:cs="Calibri" w:hint="eastAsia"/>
              </w:rPr>
              <w:t>5</w:t>
            </w:r>
          </w:p>
        </w:tc>
        <w:tc>
          <w:tcPr>
            <w:tcW w:w="4307" w:type="dxa"/>
          </w:tcPr>
          <w:p w14:paraId="4EF3E8F1" w14:textId="77777777" w:rsidR="00E344CF" w:rsidRDefault="00E344C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Add security communication description.</w:t>
            </w:r>
          </w:p>
          <w:p w14:paraId="38028D0E" w14:textId="03B9A6F5" w:rsidR="00E344CF" w:rsidRPr="00D63E40" w:rsidRDefault="00E344CF" w:rsidP="00392C0F">
            <w:pPr>
              <w:rPr>
                <w:rFonts w:eastAsiaTheme="minorHAnsi" w:cs="Calibri" w:hint="eastAsia"/>
              </w:rPr>
            </w:pPr>
            <w:r>
              <w:rPr>
                <w:rFonts w:eastAsiaTheme="minorHAnsi" w:cs="Calibri" w:hint="eastAsia"/>
              </w:rPr>
              <w:t>Fixed the definition of Pattern.</w:t>
            </w:r>
          </w:p>
        </w:tc>
        <w:tc>
          <w:tcPr>
            <w:tcW w:w="982" w:type="dxa"/>
          </w:tcPr>
          <w:p w14:paraId="54EA2D7F" w14:textId="242399BC" w:rsidR="00392C0F" w:rsidRPr="00D63E40" w:rsidRDefault="00E344C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Huang Haipeng</w:t>
            </w:r>
          </w:p>
        </w:tc>
        <w:tc>
          <w:tcPr>
            <w:tcW w:w="979" w:type="dxa"/>
          </w:tcPr>
          <w:p w14:paraId="36E0520E" w14:textId="5A7B50CA" w:rsidR="00392C0F" w:rsidRPr="00D63E40" w:rsidRDefault="00E344C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Huang Haipeng</w:t>
            </w:r>
          </w:p>
        </w:tc>
      </w:tr>
      <w:tr w:rsidR="00392C0F" w:rsidRPr="00D63E40" w14:paraId="6269F5F8" w14:textId="77777777" w:rsidTr="008206FD">
        <w:tc>
          <w:tcPr>
            <w:tcW w:w="636" w:type="dxa"/>
          </w:tcPr>
          <w:p w14:paraId="06AAD37E" w14:textId="719559FC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5</w:t>
            </w:r>
          </w:p>
        </w:tc>
        <w:tc>
          <w:tcPr>
            <w:tcW w:w="1392" w:type="dxa"/>
          </w:tcPr>
          <w:p w14:paraId="628030EF" w14:textId="333D2309" w:rsidR="00392C0F" w:rsidRPr="00D63E40" w:rsidRDefault="001C4257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1-07</w:t>
            </w:r>
          </w:p>
        </w:tc>
        <w:tc>
          <w:tcPr>
            <w:tcW w:w="4307" w:type="dxa"/>
          </w:tcPr>
          <w:p w14:paraId="6AE22873" w14:textId="1F3EB172" w:rsidR="00B27763" w:rsidRPr="00B27763" w:rsidRDefault="00B27763" w:rsidP="00392C0F">
            <w:pPr>
              <w:rPr>
                <w:rFonts w:eastAsiaTheme="minorHAnsi" w:cs="Calibri"/>
                <w:lang w:val="en-CA"/>
              </w:rPr>
            </w:pPr>
            <w:r>
              <w:rPr>
                <w:rFonts w:eastAsiaTheme="minorHAnsi" w:cs="Calibri"/>
                <w:lang w:val="en-CA"/>
              </w:rPr>
              <w:t>Add new topic</w:t>
            </w:r>
            <w:r w:rsidR="00E521F0">
              <w:rPr>
                <w:rFonts w:eastAsiaTheme="minorHAnsi" w:cs="Calibri"/>
                <w:lang w:val="en-CA"/>
              </w:rPr>
              <w:t xml:space="preserve">: </w:t>
            </w:r>
            <w:r>
              <w:rPr>
                <w:rFonts w:eastAsiaTheme="minorHAnsi" w:cs="Calibri"/>
                <w:lang w:val="en-CA"/>
              </w:rPr>
              <w:t xml:space="preserve"> taskESL2</w:t>
            </w:r>
          </w:p>
        </w:tc>
        <w:tc>
          <w:tcPr>
            <w:tcW w:w="982" w:type="dxa"/>
          </w:tcPr>
          <w:p w14:paraId="0136A5A3" w14:textId="255DEDD4" w:rsidR="00392C0F" w:rsidRPr="00D63E40" w:rsidRDefault="00E344C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Huang Haipeng</w:t>
            </w:r>
          </w:p>
        </w:tc>
        <w:tc>
          <w:tcPr>
            <w:tcW w:w="979" w:type="dxa"/>
          </w:tcPr>
          <w:p w14:paraId="287D1A62" w14:textId="19D47226" w:rsidR="00392C0F" w:rsidRPr="00D63E40" w:rsidRDefault="00E344C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Huang Haipeng</w:t>
            </w:r>
          </w:p>
        </w:tc>
      </w:tr>
      <w:tr w:rsidR="00392C0F" w:rsidRPr="00D63E40" w14:paraId="65E424D4" w14:textId="77777777" w:rsidTr="008206FD">
        <w:tc>
          <w:tcPr>
            <w:tcW w:w="636" w:type="dxa"/>
          </w:tcPr>
          <w:p w14:paraId="160E24AB" w14:textId="3357D580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6</w:t>
            </w:r>
          </w:p>
        </w:tc>
        <w:tc>
          <w:tcPr>
            <w:tcW w:w="1392" w:type="dxa"/>
          </w:tcPr>
          <w:p w14:paraId="37A16FC4" w14:textId="382B917C" w:rsidR="00392C0F" w:rsidRPr="00D63E40" w:rsidRDefault="00DD5D3D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1-08</w:t>
            </w:r>
          </w:p>
        </w:tc>
        <w:tc>
          <w:tcPr>
            <w:tcW w:w="4307" w:type="dxa"/>
          </w:tcPr>
          <w:p w14:paraId="47497C28" w14:textId="151325C5" w:rsidR="00392C0F" w:rsidRPr="00B27763" w:rsidRDefault="00B27763" w:rsidP="00392C0F">
            <w:pPr>
              <w:rPr>
                <w:rFonts w:eastAsiaTheme="minorHAnsi" w:cs="Calibri"/>
                <w:lang w:val="en-CA"/>
              </w:rPr>
            </w:pPr>
            <w:r>
              <w:rPr>
                <w:rFonts w:eastAsiaTheme="minorHAnsi" w:cs="Calibri"/>
                <w:lang w:val="en-CA"/>
              </w:rPr>
              <w:t>Add description for topic taskESL2</w:t>
            </w:r>
          </w:p>
        </w:tc>
        <w:tc>
          <w:tcPr>
            <w:tcW w:w="982" w:type="dxa"/>
          </w:tcPr>
          <w:p w14:paraId="692CEF15" w14:textId="5CC9ABA6" w:rsidR="00392C0F" w:rsidRPr="00D63E40" w:rsidRDefault="00E344C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Huang Haipeng</w:t>
            </w:r>
          </w:p>
        </w:tc>
        <w:tc>
          <w:tcPr>
            <w:tcW w:w="979" w:type="dxa"/>
          </w:tcPr>
          <w:p w14:paraId="7BDCEFB0" w14:textId="6865BF28" w:rsidR="00392C0F" w:rsidRPr="00D63E40" w:rsidRDefault="00E344CF" w:rsidP="00392C0F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Huang Haipeng</w:t>
            </w:r>
          </w:p>
        </w:tc>
      </w:tr>
      <w:tr w:rsidR="006461AC" w:rsidRPr="00D63E40" w14:paraId="7C804967" w14:textId="77777777" w:rsidTr="008206FD">
        <w:tc>
          <w:tcPr>
            <w:tcW w:w="636" w:type="dxa"/>
          </w:tcPr>
          <w:p w14:paraId="7C65B673" w14:textId="483632CF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7</w:t>
            </w:r>
          </w:p>
        </w:tc>
        <w:tc>
          <w:tcPr>
            <w:tcW w:w="1392" w:type="dxa"/>
          </w:tcPr>
          <w:p w14:paraId="65154705" w14:textId="1BD2C9D3" w:rsidR="006461AC" w:rsidRPr="00D63E40" w:rsidRDefault="006461AC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5-02-17</w:t>
            </w:r>
          </w:p>
        </w:tc>
        <w:tc>
          <w:tcPr>
            <w:tcW w:w="4307" w:type="dxa"/>
          </w:tcPr>
          <w:p w14:paraId="60118917" w14:textId="6BC428F4" w:rsidR="001D2D1D" w:rsidRDefault="000D38EB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  <w:lang w:val="en-CA"/>
              </w:rPr>
              <w:t>Add</w:t>
            </w:r>
            <w:r>
              <w:rPr>
                <w:rFonts w:eastAsiaTheme="minorHAnsi" w:cs="Calibri"/>
              </w:rPr>
              <w:t xml:space="preserve"> t</w:t>
            </w:r>
            <w:r w:rsidR="00A7035F">
              <w:rPr>
                <w:rFonts w:eastAsiaTheme="minorHAnsi" w:cs="Calibri" w:hint="eastAsia"/>
              </w:rPr>
              <w:t xml:space="preserve">opic </w:t>
            </w:r>
            <w:r>
              <w:rPr>
                <w:rFonts w:eastAsiaTheme="minorHAnsi" w:cs="Calibri"/>
              </w:rPr>
              <w:t>a</w:t>
            </w:r>
            <w:r w:rsidR="00A7035F">
              <w:rPr>
                <w:rFonts w:eastAsiaTheme="minorHAnsi" w:cs="Calibri" w:hint="eastAsia"/>
              </w:rPr>
              <w:t>lias</w:t>
            </w:r>
          </w:p>
          <w:p w14:paraId="7C5284B9" w14:textId="02EDE645" w:rsidR="009E51D3" w:rsidRPr="005B336A" w:rsidRDefault="00845A32" w:rsidP="00526519">
            <w:pPr>
              <w:rPr>
                <w:rFonts w:eastAsiaTheme="minorHAnsi" w:cs="Calibri"/>
                <w:lang w:val="en-CA"/>
              </w:rPr>
            </w:pPr>
            <w:r>
              <w:rPr>
                <w:rFonts w:eastAsiaTheme="minorHAnsi" w:cs="Calibri"/>
                <w:lang w:val="en-CA"/>
              </w:rPr>
              <w:t>Add new topic</w:t>
            </w:r>
            <w:r w:rsidR="00E521F0">
              <w:rPr>
                <w:rFonts w:eastAsiaTheme="minorHAnsi" w:cs="Calibri"/>
                <w:lang w:val="en-CA"/>
              </w:rPr>
              <w:t xml:space="preserve">: </w:t>
            </w:r>
            <w:r>
              <w:rPr>
                <w:rFonts w:eastAsiaTheme="minorHAnsi" w:cs="Calibri"/>
                <w:lang w:val="en-CA"/>
              </w:rPr>
              <w:t xml:space="preserve"> taskD</w:t>
            </w:r>
            <w:r w:rsidR="00526519">
              <w:rPr>
                <w:rFonts w:eastAsiaTheme="minorHAnsi" w:cs="Calibri" w:hint="eastAsia"/>
                <w:lang w:val="en-CA"/>
              </w:rPr>
              <w:t>SL</w:t>
            </w:r>
            <w:r w:rsidR="00596AC9">
              <w:rPr>
                <w:rFonts w:eastAsiaTheme="minorHAnsi" w:cs="Calibri"/>
                <w:lang w:val="en-CA"/>
              </w:rPr>
              <w:t xml:space="preserve">, </w:t>
            </w:r>
            <w:r>
              <w:rPr>
                <w:rFonts w:eastAsiaTheme="minorHAnsi" w:cs="Calibri"/>
                <w:lang w:val="en-CA"/>
              </w:rPr>
              <w:t xml:space="preserve"> ota</w:t>
            </w:r>
          </w:p>
        </w:tc>
        <w:tc>
          <w:tcPr>
            <w:tcW w:w="982" w:type="dxa"/>
          </w:tcPr>
          <w:p w14:paraId="04BA9B5B" w14:textId="57BAD136" w:rsidR="006461AC" w:rsidRPr="00D63E40" w:rsidRDefault="00E344CF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Huang Haipeng</w:t>
            </w:r>
          </w:p>
        </w:tc>
        <w:tc>
          <w:tcPr>
            <w:tcW w:w="979" w:type="dxa"/>
          </w:tcPr>
          <w:p w14:paraId="05E6A623" w14:textId="4D272165" w:rsidR="006461AC" w:rsidRPr="00D63E40" w:rsidRDefault="00E344CF" w:rsidP="006461AC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Huang Haipeng</w:t>
            </w:r>
          </w:p>
        </w:tc>
      </w:tr>
      <w:tr w:rsidR="00785C11" w:rsidRPr="00D63E40" w14:paraId="178F4767" w14:textId="77777777" w:rsidTr="008206FD">
        <w:tc>
          <w:tcPr>
            <w:tcW w:w="636" w:type="dxa"/>
          </w:tcPr>
          <w:p w14:paraId="608CF990" w14:textId="51FC0264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0.8</w:t>
            </w:r>
          </w:p>
        </w:tc>
        <w:tc>
          <w:tcPr>
            <w:tcW w:w="1392" w:type="dxa"/>
          </w:tcPr>
          <w:p w14:paraId="1B4F00FA" w14:textId="0DA81572" w:rsidR="00785C11" w:rsidRPr="00D63E40" w:rsidRDefault="00785C11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/>
              </w:rPr>
              <w:t>2025-03-01</w:t>
            </w:r>
          </w:p>
        </w:tc>
        <w:tc>
          <w:tcPr>
            <w:tcW w:w="4307" w:type="dxa"/>
          </w:tcPr>
          <w:p w14:paraId="20AFB790" w14:textId="77777777" w:rsidR="0051068A" w:rsidRDefault="005065A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Fixed the definition of Pattern.</w:t>
            </w:r>
          </w:p>
          <w:p w14:paraId="40E52D5E" w14:textId="13238230" w:rsidR="00785C11" w:rsidRPr="0051068A" w:rsidRDefault="0051068A" w:rsidP="00785C11">
            <w:pPr>
              <w:rPr>
                <w:rFonts w:eastAsiaTheme="minorHAnsi" w:cs="Calibri"/>
                <w:lang w:val="en-CA"/>
              </w:rPr>
            </w:pPr>
            <w:r>
              <w:rPr>
                <w:rFonts w:eastAsiaTheme="minorHAnsi" w:cs="Calibri"/>
                <w:lang w:val="en-CA"/>
              </w:rPr>
              <w:t xml:space="preserve">Change </w:t>
            </w:r>
            <w:r>
              <w:rPr>
                <w:rFonts w:eastAsiaTheme="minorHAnsi" w:cs="Calibri"/>
              </w:rPr>
              <w:t>t</w:t>
            </w:r>
            <w:r w:rsidR="00CE6F79">
              <w:rPr>
                <w:rFonts w:eastAsiaTheme="minorHAnsi" w:cs="Calibri" w:hint="eastAsia"/>
              </w:rPr>
              <w:t>opic</w:t>
            </w:r>
            <w:r>
              <w:rPr>
                <w:rFonts w:eastAsiaTheme="minorHAnsi" w:cs="Calibri"/>
                <w:lang w:val="en-CA"/>
              </w:rPr>
              <w:t xml:space="preserve"> name</w:t>
            </w:r>
            <w:r w:rsidR="003375BD">
              <w:rPr>
                <w:rFonts w:eastAsiaTheme="minorHAnsi" w:cs="Calibri"/>
                <w:lang w:val="en-CA"/>
              </w:rPr>
              <w:t>.</w:t>
            </w:r>
          </w:p>
        </w:tc>
        <w:tc>
          <w:tcPr>
            <w:tcW w:w="982" w:type="dxa"/>
          </w:tcPr>
          <w:p w14:paraId="330A51FB" w14:textId="34368C25" w:rsidR="00785C11" w:rsidRPr="00D63E40" w:rsidRDefault="00E344C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Huang Haipeng</w:t>
            </w:r>
          </w:p>
        </w:tc>
        <w:tc>
          <w:tcPr>
            <w:tcW w:w="979" w:type="dxa"/>
          </w:tcPr>
          <w:p w14:paraId="2DF7D410" w14:textId="62BDC6CB" w:rsidR="00785C11" w:rsidRPr="00D63E40" w:rsidRDefault="00E344C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Huang Haipeng</w:t>
            </w:r>
          </w:p>
        </w:tc>
      </w:tr>
      <w:tr w:rsidR="00785C11" w:rsidRPr="00D63E40" w14:paraId="26EAEB39" w14:textId="77777777" w:rsidTr="008206FD">
        <w:tc>
          <w:tcPr>
            <w:tcW w:w="636" w:type="dxa"/>
          </w:tcPr>
          <w:p w14:paraId="6EB2E8DF" w14:textId="3D25A3C4" w:rsidR="00785C11" w:rsidRPr="00D63E40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0.9</w:t>
            </w:r>
          </w:p>
        </w:tc>
        <w:tc>
          <w:tcPr>
            <w:tcW w:w="1392" w:type="dxa"/>
          </w:tcPr>
          <w:p w14:paraId="609CA487" w14:textId="074DCF89" w:rsidR="00785C11" w:rsidRPr="00D63E40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2025-03-13</w:t>
            </w:r>
          </w:p>
        </w:tc>
        <w:tc>
          <w:tcPr>
            <w:tcW w:w="4307" w:type="dxa"/>
          </w:tcPr>
          <w:p w14:paraId="0467E7C9" w14:textId="77777777" w:rsidR="00785C11" w:rsidRDefault="00673180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设备侧的证书定义</w:t>
            </w:r>
          </w:p>
          <w:p w14:paraId="33644BF5" w14:textId="77777777" w:rsidR="006C26E5" w:rsidRDefault="006C26E5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Topic Prefix自定义</w:t>
            </w:r>
          </w:p>
          <w:p w14:paraId="7460B012" w14:textId="2283DEBB" w:rsidR="006C26E5" w:rsidRPr="00D63E40" w:rsidRDefault="006C26E5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增加编码方式选择</w:t>
            </w:r>
          </w:p>
        </w:tc>
        <w:tc>
          <w:tcPr>
            <w:tcW w:w="982" w:type="dxa"/>
          </w:tcPr>
          <w:p w14:paraId="3C4FAB5C" w14:textId="45ABEC1C" w:rsidR="00785C11" w:rsidRPr="00D63E40" w:rsidRDefault="00E344C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Huang Haipeng</w:t>
            </w:r>
          </w:p>
        </w:tc>
        <w:tc>
          <w:tcPr>
            <w:tcW w:w="979" w:type="dxa"/>
          </w:tcPr>
          <w:p w14:paraId="576DB5F9" w14:textId="2AA40AC4" w:rsidR="00785C11" w:rsidRPr="00D63E40" w:rsidRDefault="00E344CF" w:rsidP="00785C11">
            <w:pPr>
              <w:rPr>
                <w:rFonts w:eastAsiaTheme="minorHAnsi" w:cs="Calibri"/>
              </w:rPr>
            </w:pPr>
            <w:r>
              <w:rPr>
                <w:rFonts w:eastAsiaTheme="minorHAnsi" w:cs="Calibri" w:hint="eastAsia"/>
              </w:rPr>
              <w:t>Huang Haipeng</w:t>
            </w:r>
          </w:p>
        </w:tc>
      </w:tr>
      <w:tr w:rsidR="00785C11" w:rsidRPr="00D63E40" w14:paraId="199F6C68" w14:textId="77777777" w:rsidTr="008206FD">
        <w:tc>
          <w:tcPr>
            <w:tcW w:w="636" w:type="dxa"/>
          </w:tcPr>
          <w:p w14:paraId="1D4EB46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2" w:type="dxa"/>
          </w:tcPr>
          <w:p w14:paraId="6F6BFDA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07" w:type="dxa"/>
          </w:tcPr>
          <w:p w14:paraId="1CEEE3E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13A9247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9" w:type="dxa"/>
          </w:tcPr>
          <w:p w14:paraId="5AE8375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3907F64C" w14:textId="77777777" w:rsidTr="008206FD">
        <w:tc>
          <w:tcPr>
            <w:tcW w:w="636" w:type="dxa"/>
          </w:tcPr>
          <w:p w14:paraId="140E91E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2" w:type="dxa"/>
          </w:tcPr>
          <w:p w14:paraId="0E00D0C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07" w:type="dxa"/>
          </w:tcPr>
          <w:p w14:paraId="5056CF3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D58582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9" w:type="dxa"/>
          </w:tcPr>
          <w:p w14:paraId="313AD4F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3B6213C8" w14:textId="77777777" w:rsidTr="008206FD">
        <w:tc>
          <w:tcPr>
            <w:tcW w:w="636" w:type="dxa"/>
          </w:tcPr>
          <w:p w14:paraId="018085C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2" w:type="dxa"/>
          </w:tcPr>
          <w:p w14:paraId="3A99A1D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07" w:type="dxa"/>
          </w:tcPr>
          <w:p w14:paraId="32E1F6C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1C49DB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9" w:type="dxa"/>
          </w:tcPr>
          <w:p w14:paraId="0EE3272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5A3DEE59" w14:textId="77777777" w:rsidTr="008206FD">
        <w:tc>
          <w:tcPr>
            <w:tcW w:w="636" w:type="dxa"/>
          </w:tcPr>
          <w:p w14:paraId="3C9DA8D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2" w:type="dxa"/>
          </w:tcPr>
          <w:p w14:paraId="0763EB8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07" w:type="dxa"/>
          </w:tcPr>
          <w:p w14:paraId="1F4F20D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9AC861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9" w:type="dxa"/>
          </w:tcPr>
          <w:p w14:paraId="2AA0147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15E3852B" w14:textId="77777777" w:rsidTr="008206FD">
        <w:tc>
          <w:tcPr>
            <w:tcW w:w="636" w:type="dxa"/>
          </w:tcPr>
          <w:p w14:paraId="14EDB35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2" w:type="dxa"/>
          </w:tcPr>
          <w:p w14:paraId="7E06A0E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07" w:type="dxa"/>
          </w:tcPr>
          <w:p w14:paraId="5F574E2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35EFE3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9" w:type="dxa"/>
          </w:tcPr>
          <w:p w14:paraId="5E4B9D6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520F2959" w14:textId="77777777" w:rsidTr="008206FD">
        <w:tc>
          <w:tcPr>
            <w:tcW w:w="636" w:type="dxa"/>
          </w:tcPr>
          <w:p w14:paraId="54786DE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2" w:type="dxa"/>
          </w:tcPr>
          <w:p w14:paraId="2B1E1CD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07" w:type="dxa"/>
          </w:tcPr>
          <w:p w14:paraId="3D45A56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3E7EBF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9" w:type="dxa"/>
          </w:tcPr>
          <w:p w14:paraId="635514E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27515062" w14:textId="77777777" w:rsidTr="008206FD">
        <w:tc>
          <w:tcPr>
            <w:tcW w:w="636" w:type="dxa"/>
          </w:tcPr>
          <w:p w14:paraId="2AB20FD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2" w:type="dxa"/>
          </w:tcPr>
          <w:p w14:paraId="0C16F3D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07" w:type="dxa"/>
          </w:tcPr>
          <w:p w14:paraId="67954A2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54BC71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9" w:type="dxa"/>
          </w:tcPr>
          <w:p w14:paraId="2720906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43E86963" w14:textId="77777777" w:rsidTr="008206FD">
        <w:tc>
          <w:tcPr>
            <w:tcW w:w="636" w:type="dxa"/>
          </w:tcPr>
          <w:p w14:paraId="75858E9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2" w:type="dxa"/>
          </w:tcPr>
          <w:p w14:paraId="1FBB887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07" w:type="dxa"/>
          </w:tcPr>
          <w:p w14:paraId="786F7986" w14:textId="77777777" w:rsidR="00785C11" w:rsidRPr="004A554A" w:rsidRDefault="00785C11" w:rsidP="00785C11">
            <w:pPr>
              <w:rPr>
                <w:rFonts w:eastAsiaTheme="minorHAnsi" w:cs="Calibri"/>
                <w:lang w:val="en-CA"/>
              </w:rPr>
            </w:pPr>
          </w:p>
        </w:tc>
        <w:tc>
          <w:tcPr>
            <w:tcW w:w="982" w:type="dxa"/>
          </w:tcPr>
          <w:p w14:paraId="6795F54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9" w:type="dxa"/>
          </w:tcPr>
          <w:p w14:paraId="7EEF785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5E5156F7" w14:textId="77777777" w:rsidTr="008206FD">
        <w:tc>
          <w:tcPr>
            <w:tcW w:w="636" w:type="dxa"/>
          </w:tcPr>
          <w:p w14:paraId="461FD56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2" w:type="dxa"/>
          </w:tcPr>
          <w:p w14:paraId="4E4AB37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07" w:type="dxa"/>
          </w:tcPr>
          <w:p w14:paraId="22D407B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B39D53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9" w:type="dxa"/>
          </w:tcPr>
          <w:p w14:paraId="34B6A7D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73BB89A9" w14:textId="77777777" w:rsidTr="008206FD">
        <w:tc>
          <w:tcPr>
            <w:tcW w:w="636" w:type="dxa"/>
          </w:tcPr>
          <w:p w14:paraId="7182319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2" w:type="dxa"/>
          </w:tcPr>
          <w:p w14:paraId="2AB59BB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07" w:type="dxa"/>
          </w:tcPr>
          <w:p w14:paraId="1422985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0E3BF11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9" w:type="dxa"/>
          </w:tcPr>
          <w:p w14:paraId="2C9BE56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7581904C" w14:textId="77777777" w:rsidTr="008206FD">
        <w:tc>
          <w:tcPr>
            <w:tcW w:w="636" w:type="dxa"/>
          </w:tcPr>
          <w:p w14:paraId="7C9D06E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2" w:type="dxa"/>
          </w:tcPr>
          <w:p w14:paraId="2F1F15D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07" w:type="dxa"/>
          </w:tcPr>
          <w:p w14:paraId="569613C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680987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9" w:type="dxa"/>
          </w:tcPr>
          <w:p w14:paraId="1E67219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7BD60638" w14:textId="77777777" w:rsidTr="008206FD">
        <w:tc>
          <w:tcPr>
            <w:tcW w:w="636" w:type="dxa"/>
          </w:tcPr>
          <w:p w14:paraId="0689B50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2" w:type="dxa"/>
          </w:tcPr>
          <w:p w14:paraId="6BF2023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07" w:type="dxa"/>
          </w:tcPr>
          <w:p w14:paraId="3E4CC94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2D3ABF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9" w:type="dxa"/>
          </w:tcPr>
          <w:p w14:paraId="2D78515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1AE37A18" w14:textId="77777777" w:rsidTr="008206FD">
        <w:tc>
          <w:tcPr>
            <w:tcW w:w="636" w:type="dxa"/>
          </w:tcPr>
          <w:p w14:paraId="5CB97D5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2" w:type="dxa"/>
          </w:tcPr>
          <w:p w14:paraId="530A5B2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07" w:type="dxa"/>
          </w:tcPr>
          <w:p w14:paraId="4F56E9B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451CEF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9" w:type="dxa"/>
          </w:tcPr>
          <w:p w14:paraId="617D319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176D00CD" w14:textId="77777777" w:rsidTr="008206FD">
        <w:tc>
          <w:tcPr>
            <w:tcW w:w="636" w:type="dxa"/>
          </w:tcPr>
          <w:p w14:paraId="23CFAC3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2" w:type="dxa"/>
          </w:tcPr>
          <w:p w14:paraId="710E3DA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07" w:type="dxa"/>
          </w:tcPr>
          <w:p w14:paraId="4A6005A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0C6F87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9" w:type="dxa"/>
          </w:tcPr>
          <w:p w14:paraId="4C37E58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5BF74CC7" w14:textId="77777777" w:rsidTr="008206FD">
        <w:tc>
          <w:tcPr>
            <w:tcW w:w="636" w:type="dxa"/>
          </w:tcPr>
          <w:p w14:paraId="4BC4780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2" w:type="dxa"/>
          </w:tcPr>
          <w:p w14:paraId="4B3CE62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07" w:type="dxa"/>
          </w:tcPr>
          <w:p w14:paraId="7A554E0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5A09FF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9" w:type="dxa"/>
          </w:tcPr>
          <w:p w14:paraId="6E26A79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53805779" w14:textId="77777777" w:rsidTr="008206FD">
        <w:tc>
          <w:tcPr>
            <w:tcW w:w="636" w:type="dxa"/>
          </w:tcPr>
          <w:p w14:paraId="394945B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2" w:type="dxa"/>
          </w:tcPr>
          <w:p w14:paraId="4B05162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07" w:type="dxa"/>
          </w:tcPr>
          <w:p w14:paraId="1D300D1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7722DC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9" w:type="dxa"/>
          </w:tcPr>
          <w:p w14:paraId="5252F4A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3AE23BEE" w14:textId="77777777" w:rsidTr="008206FD">
        <w:tc>
          <w:tcPr>
            <w:tcW w:w="636" w:type="dxa"/>
          </w:tcPr>
          <w:p w14:paraId="7DA8AE9F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2" w:type="dxa"/>
          </w:tcPr>
          <w:p w14:paraId="4B3FF8A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07" w:type="dxa"/>
          </w:tcPr>
          <w:p w14:paraId="7033184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73372E1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9" w:type="dxa"/>
          </w:tcPr>
          <w:p w14:paraId="26EF06B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30E39FBA" w14:textId="77777777" w:rsidTr="008206FD">
        <w:tc>
          <w:tcPr>
            <w:tcW w:w="636" w:type="dxa"/>
          </w:tcPr>
          <w:p w14:paraId="1421E6F1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2" w:type="dxa"/>
          </w:tcPr>
          <w:p w14:paraId="73A557FB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07" w:type="dxa"/>
          </w:tcPr>
          <w:p w14:paraId="292D2D6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453272A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9" w:type="dxa"/>
          </w:tcPr>
          <w:p w14:paraId="3B651BA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4CFB1B00" w14:textId="77777777" w:rsidTr="008206FD">
        <w:tc>
          <w:tcPr>
            <w:tcW w:w="636" w:type="dxa"/>
          </w:tcPr>
          <w:p w14:paraId="2773814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2" w:type="dxa"/>
          </w:tcPr>
          <w:p w14:paraId="1533716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07" w:type="dxa"/>
          </w:tcPr>
          <w:p w14:paraId="7192A33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18C0ED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9" w:type="dxa"/>
          </w:tcPr>
          <w:p w14:paraId="1521CE7C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43F49C26" w14:textId="77777777" w:rsidTr="008206FD">
        <w:tc>
          <w:tcPr>
            <w:tcW w:w="636" w:type="dxa"/>
          </w:tcPr>
          <w:p w14:paraId="5847B26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2" w:type="dxa"/>
          </w:tcPr>
          <w:p w14:paraId="5195013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07" w:type="dxa"/>
          </w:tcPr>
          <w:p w14:paraId="5C5CCAB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6ED899C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9" w:type="dxa"/>
          </w:tcPr>
          <w:p w14:paraId="068F567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122C2831" w14:textId="77777777" w:rsidTr="008206FD">
        <w:tc>
          <w:tcPr>
            <w:tcW w:w="636" w:type="dxa"/>
          </w:tcPr>
          <w:p w14:paraId="1A1728E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2" w:type="dxa"/>
          </w:tcPr>
          <w:p w14:paraId="0588401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07" w:type="dxa"/>
          </w:tcPr>
          <w:p w14:paraId="570F91F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0B5F81E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9" w:type="dxa"/>
          </w:tcPr>
          <w:p w14:paraId="6A0663B6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02B6053D" w14:textId="77777777" w:rsidTr="008206FD">
        <w:tc>
          <w:tcPr>
            <w:tcW w:w="636" w:type="dxa"/>
          </w:tcPr>
          <w:p w14:paraId="430EA8E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2" w:type="dxa"/>
          </w:tcPr>
          <w:p w14:paraId="2473971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07" w:type="dxa"/>
          </w:tcPr>
          <w:p w14:paraId="0178250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79311E9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9" w:type="dxa"/>
          </w:tcPr>
          <w:p w14:paraId="6C6F3E4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07C1DB08" w14:textId="77777777" w:rsidTr="008206FD">
        <w:tc>
          <w:tcPr>
            <w:tcW w:w="636" w:type="dxa"/>
          </w:tcPr>
          <w:p w14:paraId="1BF3B2FB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2" w:type="dxa"/>
          </w:tcPr>
          <w:p w14:paraId="6F25F50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07" w:type="dxa"/>
          </w:tcPr>
          <w:p w14:paraId="1E3677C5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2A9D933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9" w:type="dxa"/>
          </w:tcPr>
          <w:p w14:paraId="7A2565DD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2128B626" w14:textId="77777777" w:rsidTr="008206FD">
        <w:tc>
          <w:tcPr>
            <w:tcW w:w="636" w:type="dxa"/>
          </w:tcPr>
          <w:p w14:paraId="32FC6C3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2" w:type="dxa"/>
          </w:tcPr>
          <w:p w14:paraId="18D1520E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07" w:type="dxa"/>
          </w:tcPr>
          <w:p w14:paraId="31459A2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5637DDC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9" w:type="dxa"/>
          </w:tcPr>
          <w:p w14:paraId="3843EEB0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3BE4AFCF" w14:textId="77777777" w:rsidTr="008206FD">
        <w:tc>
          <w:tcPr>
            <w:tcW w:w="636" w:type="dxa"/>
          </w:tcPr>
          <w:p w14:paraId="31E08BF9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2" w:type="dxa"/>
          </w:tcPr>
          <w:p w14:paraId="0E66A3D4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07" w:type="dxa"/>
          </w:tcPr>
          <w:p w14:paraId="12A7C3BA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490C638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9" w:type="dxa"/>
          </w:tcPr>
          <w:p w14:paraId="7B530B47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  <w:tr w:rsidR="00785C11" w:rsidRPr="00D63E40" w14:paraId="73BA035F" w14:textId="77777777" w:rsidTr="008206FD">
        <w:tc>
          <w:tcPr>
            <w:tcW w:w="636" w:type="dxa"/>
          </w:tcPr>
          <w:p w14:paraId="4F396C5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1392" w:type="dxa"/>
          </w:tcPr>
          <w:p w14:paraId="68FE452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4307" w:type="dxa"/>
          </w:tcPr>
          <w:p w14:paraId="7DAF0908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82" w:type="dxa"/>
          </w:tcPr>
          <w:p w14:paraId="3EFA7663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  <w:tc>
          <w:tcPr>
            <w:tcW w:w="979" w:type="dxa"/>
          </w:tcPr>
          <w:p w14:paraId="299C7ED2" w14:textId="77777777" w:rsidR="00785C11" w:rsidRPr="00D63E40" w:rsidRDefault="00785C11" w:rsidP="00785C11">
            <w:pPr>
              <w:rPr>
                <w:rFonts w:eastAsiaTheme="minorHAnsi" w:cs="Calibri"/>
              </w:rPr>
            </w:pPr>
          </w:p>
        </w:tc>
      </w:tr>
    </w:tbl>
    <w:sdt>
      <w:sdtPr>
        <w:rPr>
          <w:rFonts w:asciiTheme="minorHAnsi" w:eastAsiaTheme="minorHAnsi" w:hAnsiTheme="minorHAnsi" w:cs="Calibri"/>
          <w:b w:val="0"/>
          <w:bCs w:val="0"/>
          <w:color w:val="auto"/>
          <w:kern w:val="2"/>
          <w:sz w:val="21"/>
          <w:szCs w:val="22"/>
          <w:lang w:val="zh-CN"/>
        </w:rPr>
        <w:id w:val="1043785911"/>
        <w:docPartObj>
          <w:docPartGallery w:val="Table of Contents"/>
          <w:docPartUnique/>
        </w:docPartObj>
      </w:sdtPr>
      <w:sdtContent>
        <w:p w14:paraId="22BE86FE" w14:textId="5E14FBA0" w:rsidR="000B1CEB" w:rsidRPr="00D63E40" w:rsidRDefault="009D2ADD">
          <w:pPr>
            <w:pStyle w:val="TOC1"/>
            <w:rPr>
              <w:rFonts w:asciiTheme="minorHAnsi" w:eastAsiaTheme="minorHAnsi" w:hAnsiTheme="minorHAnsi" w:cs="Calibri"/>
            </w:rPr>
          </w:pPr>
          <w:r>
            <w:rPr>
              <w:rFonts w:asciiTheme="minorHAnsi" w:eastAsiaTheme="minorHAnsi" w:hAnsiTheme="minorHAnsi" w:cs="Calibri" w:hint="eastAsia"/>
              <w:lang w:val="zh-CN"/>
            </w:rPr>
            <w:t>Index</w:t>
          </w:r>
        </w:p>
        <w:p w14:paraId="1C79DE75" w14:textId="38B231A2" w:rsidR="00FD7843" w:rsidRDefault="00EB2961">
          <w:pPr>
            <w:pStyle w:val="TOC2"/>
            <w:tabs>
              <w:tab w:val="left" w:pos="96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r w:rsidRPr="00D63E40">
            <w:rPr>
              <w:rFonts w:eastAsiaTheme="minorHAnsi" w:cs="Calibri"/>
            </w:rPr>
            <w:fldChar w:fldCharType="begin"/>
          </w:r>
          <w:r w:rsidRPr="00D63E40">
            <w:rPr>
              <w:rFonts w:eastAsiaTheme="minorHAnsi" w:cs="Calibri"/>
            </w:rPr>
            <w:instrText xml:space="preserve"> TOC \o "1-3" \h \z \u </w:instrText>
          </w:r>
          <w:r w:rsidRPr="00D63E40">
            <w:rPr>
              <w:rFonts w:eastAsiaTheme="minorHAnsi" w:cs="Calibri"/>
            </w:rPr>
            <w:fldChar w:fldCharType="separate"/>
          </w:r>
          <w:hyperlink w:anchor="_Toc193821320" w:history="1">
            <w:r w:rsidR="00FD7843" w:rsidRPr="00D60E71">
              <w:rPr>
                <w:rStyle w:val="Hyperlink"/>
                <w:rFonts w:eastAsiaTheme="minorHAnsi" w:cs="Calibri"/>
                <w:noProof/>
              </w:rPr>
              <w:t>1</w:t>
            </w:r>
            <w:r w:rsidR="00FD7843">
              <w:rPr>
                <w:noProof/>
                <w:sz w:val="24"/>
                <w:szCs w:val="24"/>
                <w14:ligatures w14:val="standardContextual"/>
              </w:rPr>
              <w:tab/>
            </w:r>
            <w:r w:rsidR="00FD7843" w:rsidRPr="00D60E71">
              <w:rPr>
                <w:rStyle w:val="Hyperlink"/>
                <w:rFonts w:eastAsiaTheme="minorHAnsi" w:cs="Calibri" w:hint="eastAsia"/>
                <w:noProof/>
              </w:rPr>
              <w:t>介绍</w:t>
            </w:r>
            <w:r w:rsidR="00FD7843">
              <w:rPr>
                <w:noProof/>
                <w:webHidden/>
              </w:rPr>
              <w:tab/>
            </w:r>
            <w:r w:rsidR="00FD7843">
              <w:rPr>
                <w:noProof/>
                <w:webHidden/>
              </w:rPr>
              <w:fldChar w:fldCharType="begin"/>
            </w:r>
            <w:r w:rsidR="00FD7843">
              <w:rPr>
                <w:noProof/>
                <w:webHidden/>
              </w:rPr>
              <w:instrText xml:space="preserve"> PAGEREF _Toc193821320 \h </w:instrText>
            </w:r>
            <w:r w:rsidR="00FD7843">
              <w:rPr>
                <w:noProof/>
                <w:webHidden/>
              </w:rPr>
            </w:r>
            <w:r w:rsidR="00FD7843">
              <w:rPr>
                <w:noProof/>
                <w:webHidden/>
              </w:rPr>
              <w:fldChar w:fldCharType="separate"/>
            </w:r>
            <w:r w:rsidR="00FD7843">
              <w:rPr>
                <w:noProof/>
                <w:webHidden/>
              </w:rPr>
              <w:t>4</w:t>
            </w:r>
            <w:r w:rsidR="00FD7843">
              <w:rPr>
                <w:noProof/>
                <w:webHidden/>
              </w:rPr>
              <w:fldChar w:fldCharType="end"/>
            </w:r>
          </w:hyperlink>
        </w:p>
        <w:p w14:paraId="0A57E55B" w14:textId="4BEB7B8E" w:rsidR="00FD7843" w:rsidRDefault="00FD784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3821321" w:history="1">
            <w:r w:rsidRPr="00D60E71">
              <w:rPr>
                <w:rStyle w:val="Hyperlink"/>
                <w:rFonts w:eastAsiaTheme="minorHAnsi" w:cs="Calibri"/>
                <w:noProof/>
              </w:rPr>
              <w:t>1.1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D60E71">
              <w:rPr>
                <w:rStyle w:val="Hyperlink"/>
                <w:rFonts w:eastAsiaTheme="minorHAnsi" w:cs="Calibri" w:hint="eastAsia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821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068609" w14:textId="55C6EEED" w:rsidR="00FD7843" w:rsidRDefault="00FD784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3821322" w:history="1">
            <w:r w:rsidRPr="00D60E71">
              <w:rPr>
                <w:rStyle w:val="Hyperlink"/>
                <w:rFonts w:eastAsiaTheme="minorHAnsi" w:cs="Calibri"/>
                <w:noProof/>
              </w:rPr>
              <w:t>1.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D60E71">
              <w:rPr>
                <w:rStyle w:val="Hyperlink"/>
                <w:rFonts w:eastAsiaTheme="minorHAnsi" w:cs="Calibri"/>
                <w:noProof/>
              </w:rPr>
              <w:t>eStation</w:t>
            </w:r>
            <w:r w:rsidRPr="00D60E71">
              <w:rPr>
                <w:rStyle w:val="Hyperlink"/>
                <w:rFonts w:eastAsiaTheme="minorHAnsi" w:cs="Calibri" w:hint="eastAsia"/>
                <w:noProof/>
              </w:rPr>
              <w:t>的系统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821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50E707" w14:textId="25AE589E" w:rsidR="00FD7843" w:rsidRDefault="00FD784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3821323" w:history="1">
            <w:r w:rsidRPr="00D60E71">
              <w:rPr>
                <w:rStyle w:val="Hyperlink"/>
                <w:rFonts w:eastAsiaTheme="minorHAnsi" w:cs="Calibri"/>
                <w:noProof/>
              </w:rPr>
              <w:t>1.3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D60E71">
              <w:rPr>
                <w:rStyle w:val="Hyperlink"/>
                <w:rFonts w:eastAsiaTheme="minorHAnsi" w:cs="Calibri" w:hint="eastAsia"/>
                <w:noProof/>
              </w:rPr>
              <w:t>有关图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821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BBD6A0" w14:textId="74EBD534" w:rsidR="00FD7843" w:rsidRDefault="00FD7843">
          <w:pPr>
            <w:pStyle w:val="TOC2"/>
            <w:tabs>
              <w:tab w:val="left" w:pos="96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3821324" w:history="1">
            <w:r w:rsidRPr="00D60E71">
              <w:rPr>
                <w:rStyle w:val="Hyperlink"/>
                <w:rFonts w:eastAsiaTheme="minorHAnsi" w:cs="Calibri"/>
                <w:noProof/>
              </w:rPr>
              <w:t>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D60E71">
              <w:rPr>
                <w:rStyle w:val="Hyperlink"/>
                <w:rFonts w:eastAsiaTheme="minorHAnsi" w:cs="Calibri" w:hint="eastAsia"/>
                <w:noProof/>
              </w:rPr>
              <w:t>使用</w:t>
            </w:r>
            <w:r w:rsidRPr="00D60E71">
              <w:rPr>
                <w:rStyle w:val="Hyperlink"/>
                <w:rFonts w:eastAsiaTheme="minorHAnsi" w:cs="Calibri"/>
                <w:noProof/>
              </w:rPr>
              <w:t>eS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821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25A538" w14:textId="25E180DA" w:rsidR="00FD7843" w:rsidRDefault="00FD784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3821326" w:history="1">
            <w:r w:rsidRPr="00D60E71">
              <w:rPr>
                <w:rStyle w:val="Hyperlink"/>
                <w:rFonts w:eastAsiaTheme="minorHAnsi" w:cs="Calibri"/>
                <w:noProof/>
              </w:rPr>
              <w:t>2.1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D60E71">
              <w:rPr>
                <w:rStyle w:val="Hyperlink"/>
                <w:rFonts w:eastAsiaTheme="minorHAnsi" w:cs="Calibri" w:hint="eastAsia"/>
                <w:noProof/>
              </w:rPr>
              <w:t>连接</w:t>
            </w:r>
            <w:r w:rsidRPr="00D60E71">
              <w:rPr>
                <w:rStyle w:val="Hyperlink"/>
                <w:rFonts w:eastAsiaTheme="minorHAnsi" w:cs="Calibri"/>
                <w:noProof/>
              </w:rPr>
              <w:t>eS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821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40412B" w14:textId="0A41AA9A" w:rsidR="00FD7843" w:rsidRDefault="00FD784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3821327" w:history="1">
            <w:r w:rsidRPr="00D60E71">
              <w:rPr>
                <w:rStyle w:val="Hyperlink"/>
                <w:rFonts w:eastAsiaTheme="minorHAnsi" w:cs="Calibri"/>
                <w:noProof/>
              </w:rPr>
              <w:t>2.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D60E71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D60E71">
              <w:rPr>
                <w:rStyle w:val="Hyperlink"/>
                <w:rFonts w:eastAsiaTheme="minorHAnsi" w:cs="Calibri"/>
                <w:noProof/>
              </w:rPr>
              <w:t xml:space="preserve">eStation </w:t>
            </w:r>
            <w:r w:rsidRPr="00D60E71">
              <w:rPr>
                <w:rStyle w:val="Hyperlink"/>
                <w:rFonts w:eastAsiaTheme="minorHAnsi" w:cs="Calibri" w:hint="eastAsia"/>
                <w:noProof/>
              </w:rPr>
              <w:t>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821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10D0B6" w14:textId="503712CA" w:rsidR="00FD7843" w:rsidRDefault="00FD784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3821328" w:history="1">
            <w:r w:rsidRPr="00D60E71">
              <w:rPr>
                <w:rStyle w:val="Hyperlink"/>
                <w:rFonts w:eastAsiaTheme="minorHAnsi" w:cs="Calibri"/>
                <w:noProof/>
              </w:rPr>
              <w:t>2.3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D60E71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D60E71">
              <w:rPr>
                <w:rStyle w:val="Hyperlink"/>
                <w:rFonts w:eastAsiaTheme="minorHAnsi" w:cs="Calibri"/>
                <w:noProof/>
              </w:rPr>
              <w:t xml:space="preserve">eStation </w:t>
            </w:r>
            <w:r w:rsidRPr="00D60E71">
              <w:rPr>
                <w:rStyle w:val="Hyperlink"/>
                <w:rFonts w:eastAsiaTheme="minorHAnsi" w:cs="Calibri" w:hint="eastAsia"/>
                <w:noProof/>
              </w:rPr>
              <w:t>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821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239189" w14:textId="5E606747" w:rsidR="00FD7843" w:rsidRDefault="00FD784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3821329" w:history="1">
            <w:r w:rsidRPr="00D60E71">
              <w:rPr>
                <w:rStyle w:val="Hyperlink"/>
                <w:rFonts w:eastAsiaTheme="minorHAnsi" w:cs="Calibri"/>
                <w:noProof/>
              </w:rPr>
              <w:t>2.4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D60E71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D60E71">
              <w:rPr>
                <w:rStyle w:val="Hyperlink"/>
                <w:rFonts w:eastAsiaTheme="minorHAnsi" w:cs="Calibri"/>
                <w:noProof/>
              </w:rPr>
              <w:t xml:space="preserve">eStation </w:t>
            </w:r>
            <w:r w:rsidRPr="00D60E71">
              <w:rPr>
                <w:rStyle w:val="Hyperlink"/>
                <w:rFonts w:eastAsiaTheme="minorHAnsi" w:cs="Calibri" w:hint="eastAsia"/>
                <w:noProof/>
              </w:rPr>
              <w:t>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821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93102E" w14:textId="5427E0A3" w:rsidR="00FD7843" w:rsidRDefault="00FD784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3821330" w:history="1">
            <w:r w:rsidRPr="00D60E71">
              <w:rPr>
                <w:rStyle w:val="Hyperlink"/>
                <w:rFonts w:eastAsiaTheme="minorHAnsi" w:cs="Calibri"/>
                <w:noProof/>
              </w:rPr>
              <w:t>2.5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D60E71">
              <w:rPr>
                <w:rStyle w:val="Hyperlink"/>
                <w:rFonts w:eastAsiaTheme="minorHAnsi" w:cs="Calibri" w:hint="eastAsia"/>
                <w:noProof/>
              </w:rPr>
              <w:t>接收</w:t>
            </w:r>
            <w:r w:rsidRPr="00D60E71">
              <w:rPr>
                <w:rStyle w:val="Hyperlink"/>
                <w:rFonts w:eastAsiaTheme="minorHAnsi" w:cs="Calibri"/>
                <w:noProof/>
              </w:rPr>
              <w:t>eStation</w:t>
            </w:r>
            <w:r w:rsidRPr="00D60E71">
              <w:rPr>
                <w:rStyle w:val="Hyperlink"/>
                <w:rFonts w:eastAsiaTheme="minorHAnsi" w:cs="Calibri" w:hint="eastAsia"/>
                <w:noProof/>
              </w:rPr>
              <w:t>心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821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E0A5A1" w14:textId="34DF84A5" w:rsidR="00FD7843" w:rsidRDefault="00FD784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3821331" w:history="1">
            <w:r w:rsidRPr="00D60E71">
              <w:rPr>
                <w:rStyle w:val="Hyperlink"/>
                <w:rFonts w:eastAsiaTheme="minorHAnsi" w:cs="Calibri"/>
                <w:noProof/>
              </w:rPr>
              <w:t>2.6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D60E71">
              <w:rPr>
                <w:rStyle w:val="Hyperlink"/>
                <w:rFonts w:eastAsiaTheme="minorHAnsi" w:cs="Calibri" w:hint="eastAsia"/>
                <w:noProof/>
              </w:rPr>
              <w:t>发布配置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821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3EE111" w14:textId="3B7DB2AF" w:rsidR="00FD7843" w:rsidRDefault="00FD784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3821332" w:history="1">
            <w:r w:rsidRPr="00D60E71">
              <w:rPr>
                <w:rStyle w:val="Hyperlink"/>
                <w:rFonts w:eastAsiaTheme="minorHAnsi" w:cs="Calibri"/>
                <w:noProof/>
              </w:rPr>
              <w:t>2.7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D60E71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D60E71">
              <w:rPr>
                <w:rStyle w:val="Hyperlink"/>
                <w:rFonts w:eastAsiaTheme="minorHAnsi" w:cs="Calibri"/>
                <w:noProof/>
              </w:rPr>
              <w:t>ESL</w:t>
            </w:r>
            <w:r w:rsidRPr="00D60E71">
              <w:rPr>
                <w:rStyle w:val="Hyperlink"/>
                <w:rFonts w:eastAsiaTheme="minorHAnsi" w:cs="Calibri" w:hint="eastAsia"/>
                <w:noProof/>
              </w:rPr>
              <w:t>任务（</w:t>
            </w:r>
            <w:r w:rsidRPr="00D60E71">
              <w:rPr>
                <w:rStyle w:val="Hyperlink"/>
                <w:rFonts w:eastAsiaTheme="minorHAnsi" w:cs="Calibri"/>
                <w:noProof/>
              </w:rPr>
              <w:t>Base64</w:t>
            </w:r>
            <w:r w:rsidRPr="00D60E71">
              <w:rPr>
                <w:rStyle w:val="Hyperlink"/>
                <w:rFonts w:eastAsiaTheme="minorHAnsi" w:cs="Calibri" w:hint="eastAsia"/>
                <w:noProof/>
              </w:rPr>
              <w:t>版本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821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4CF8E7" w14:textId="085B9AF4" w:rsidR="00FD7843" w:rsidRDefault="00FD784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3821333" w:history="1">
            <w:r w:rsidRPr="00D60E71">
              <w:rPr>
                <w:rStyle w:val="Hyperlink"/>
                <w:rFonts w:eastAsiaTheme="minorHAnsi" w:cs="Calibri"/>
                <w:noProof/>
              </w:rPr>
              <w:t>2.8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D60E71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D60E71">
              <w:rPr>
                <w:rStyle w:val="Hyperlink"/>
                <w:rFonts w:eastAsiaTheme="minorHAnsi" w:cs="Calibri"/>
                <w:noProof/>
              </w:rPr>
              <w:t>ESL</w:t>
            </w:r>
            <w:r w:rsidRPr="00D60E71">
              <w:rPr>
                <w:rStyle w:val="Hyperlink"/>
                <w:rFonts w:eastAsiaTheme="minorHAnsi" w:cs="Calibri" w:hint="eastAsia"/>
                <w:noProof/>
              </w:rPr>
              <w:t>任务（</w:t>
            </w:r>
            <w:r w:rsidRPr="00D60E71">
              <w:rPr>
                <w:rStyle w:val="Hyperlink"/>
                <w:rFonts w:eastAsiaTheme="minorHAnsi" w:cs="Calibri"/>
                <w:noProof/>
              </w:rPr>
              <w:t>Bytes</w:t>
            </w:r>
            <w:r w:rsidRPr="00D60E71">
              <w:rPr>
                <w:rStyle w:val="Hyperlink"/>
                <w:rFonts w:eastAsiaTheme="minorHAnsi" w:cs="Calibri" w:hint="eastAsia"/>
                <w:noProof/>
              </w:rPr>
              <w:t>版本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821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F5AACE" w14:textId="03AFCEAF" w:rsidR="00FD7843" w:rsidRDefault="00FD784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3821334" w:history="1">
            <w:r w:rsidRPr="00D60E71">
              <w:rPr>
                <w:rStyle w:val="Hyperlink"/>
                <w:rFonts w:eastAsiaTheme="minorHAnsi" w:cs="Calibri"/>
                <w:noProof/>
              </w:rPr>
              <w:t>2.9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D60E71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D60E71">
              <w:rPr>
                <w:rStyle w:val="Hyperlink"/>
                <w:rFonts w:eastAsiaTheme="minorHAnsi" w:cs="Calibri"/>
                <w:noProof/>
              </w:rPr>
              <w:t>DSL</w:t>
            </w:r>
            <w:r w:rsidRPr="00D60E71">
              <w:rPr>
                <w:rStyle w:val="Hyperlink"/>
                <w:rFonts w:eastAsiaTheme="minorHAnsi" w:cs="Calibri" w:hint="eastAsia"/>
                <w:noProof/>
              </w:rPr>
              <w:t>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821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A68876" w14:textId="68D84547" w:rsidR="00FD7843" w:rsidRDefault="00FD784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3821335" w:history="1">
            <w:r w:rsidRPr="00D60E71">
              <w:rPr>
                <w:rStyle w:val="Hyperlink"/>
                <w:rFonts w:eastAsiaTheme="minorHAnsi" w:cs="Calibri"/>
                <w:noProof/>
              </w:rPr>
              <w:t>2.10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D60E71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D60E71">
              <w:rPr>
                <w:rStyle w:val="Hyperlink"/>
                <w:rFonts w:eastAsiaTheme="minorHAnsi" w:cs="Calibri"/>
                <w:noProof/>
              </w:rPr>
              <w:t>OTA</w:t>
            </w:r>
            <w:r w:rsidRPr="00D60E71">
              <w:rPr>
                <w:rStyle w:val="Hyperlink"/>
                <w:rFonts w:eastAsiaTheme="minorHAnsi" w:cs="Calibri" w:hint="eastAsia"/>
                <w:noProof/>
              </w:rPr>
              <w:t>任务（固件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821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CDF8B9" w14:textId="05E67A10" w:rsidR="00FD7843" w:rsidRDefault="00FD784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3821336" w:history="1">
            <w:r w:rsidRPr="00D60E71">
              <w:rPr>
                <w:rStyle w:val="Hyperlink"/>
                <w:rFonts w:eastAsiaTheme="minorHAnsi" w:cs="Calibri"/>
                <w:noProof/>
              </w:rPr>
              <w:t>2.11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D60E71">
              <w:rPr>
                <w:rStyle w:val="Hyperlink"/>
                <w:rFonts w:eastAsiaTheme="minorHAnsi" w:cs="Calibri" w:hint="eastAsia"/>
                <w:noProof/>
              </w:rPr>
              <w:t>发布</w:t>
            </w:r>
            <w:r w:rsidRPr="00D60E71">
              <w:rPr>
                <w:rStyle w:val="Hyperlink"/>
                <w:rFonts w:eastAsiaTheme="minorHAnsi" w:cs="Calibri"/>
                <w:noProof/>
              </w:rPr>
              <w:t>OTA</w:t>
            </w:r>
            <w:r w:rsidRPr="00D60E71">
              <w:rPr>
                <w:rStyle w:val="Hyperlink"/>
                <w:rFonts w:eastAsiaTheme="minorHAnsi" w:cs="Calibri" w:hint="eastAsia"/>
                <w:noProof/>
              </w:rPr>
              <w:t>任务（价签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821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CBB397" w14:textId="2A447ECE" w:rsidR="00FD7843" w:rsidRDefault="00FD784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3821337" w:history="1">
            <w:r w:rsidRPr="00D60E71">
              <w:rPr>
                <w:rStyle w:val="Hyperlink"/>
                <w:rFonts w:eastAsiaTheme="minorHAnsi" w:cs="Calibri"/>
                <w:noProof/>
              </w:rPr>
              <w:t>2.1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D60E71">
              <w:rPr>
                <w:rStyle w:val="Hyperlink"/>
                <w:rFonts w:eastAsiaTheme="minorHAnsi" w:cs="Calibri" w:hint="eastAsia"/>
                <w:noProof/>
              </w:rPr>
              <w:t>安全通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821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B56E4B" w14:textId="273DE5A4" w:rsidR="00FD7843" w:rsidRDefault="00FD7843">
          <w:pPr>
            <w:pStyle w:val="TOC2"/>
            <w:tabs>
              <w:tab w:val="left" w:pos="96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3821338" w:history="1">
            <w:r w:rsidRPr="00D60E71">
              <w:rPr>
                <w:rStyle w:val="Hyperlink"/>
                <w:rFonts w:eastAsiaTheme="minorHAnsi" w:cs="Calibri"/>
                <w:noProof/>
              </w:rPr>
              <w:t>3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D60E71">
              <w:rPr>
                <w:rStyle w:val="Hyperlink"/>
                <w:rFonts w:eastAsiaTheme="minorHAnsi" w:cs="Calibri" w:hint="eastAsia"/>
                <w:noProof/>
              </w:rPr>
              <w:t>参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821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54DCD6" w14:textId="6E986A82" w:rsidR="00FD7843" w:rsidRDefault="00FD784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3821339" w:history="1">
            <w:r w:rsidRPr="00D60E71">
              <w:rPr>
                <w:rStyle w:val="Hyperlink"/>
                <w:rFonts w:eastAsiaTheme="minorHAnsi" w:cs="Calibri"/>
                <w:noProof/>
              </w:rPr>
              <w:t>3.1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D60E71">
              <w:rPr>
                <w:rStyle w:val="Hyperlink"/>
                <w:rFonts w:eastAsiaTheme="minorHAnsi" w:cs="Calibri"/>
                <w:noProof/>
              </w:rPr>
              <w:t>ESL Gen 3.0</w:t>
            </w:r>
            <w:r w:rsidRPr="00D60E71">
              <w:rPr>
                <w:rStyle w:val="Hyperlink"/>
                <w:rFonts w:eastAsiaTheme="minorHAnsi" w:cs="Calibri" w:hint="eastAsia"/>
                <w:noProof/>
              </w:rPr>
              <w:t>型号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821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A8A9F4" w14:textId="2C421041" w:rsidR="00FD7843" w:rsidRDefault="00FD784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3821340" w:history="1">
            <w:r w:rsidRPr="00D60E71">
              <w:rPr>
                <w:rStyle w:val="Hyperlink"/>
                <w:rFonts w:eastAsiaTheme="minorHAnsi" w:cs="Calibri"/>
                <w:noProof/>
              </w:rPr>
              <w:t>3.2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D60E71">
              <w:rPr>
                <w:rStyle w:val="Hyperlink"/>
                <w:rFonts w:eastAsiaTheme="minorHAnsi" w:cs="Calibri"/>
                <w:noProof/>
              </w:rPr>
              <w:t>Patter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821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8CAF90" w14:textId="0AE7E8D8" w:rsidR="00FD7843" w:rsidRDefault="00FD784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3821341" w:history="1">
            <w:r w:rsidRPr="00D60E71">
              <w:rPr>
                <w:rStyle w:val="Hyperlink"/>
                <w:rFonts w:eastAsiaTheme="minorHAnsi" w:cs="Calibri"/>
                <w:noProof/>
              </w:rPr>
              <w:t>3.3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D60E71">
              <w:rPr>
                <w:rStyle w:val="Hyperlink"/>
                <w:rFonts w:eastAsiaTheme="minorHAnsi" w:cs="Calibri"/>
                <w:noProof/>
              </w:rPr>
              <w:t>PageInde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821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37EA73" w14:textId="56BC7553" w:rsidR="00FD7843" w:rsidRDefault="00FD7843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4"/>
              <w:szCs w:val="24"/>
              <w14:ligatures w14:val="standardContextual"/>
            </w:rPr>
          </w:pPr>
          <w:hyperlink w:anchor="_Toc193821342" w:history="1">
            <w:r w:rsidRPr="00D60E71">
              <w:rPr>
                <w:rStyle w:val="Hyperlink"/>
                <w:rFonts w:eastAsiaTheme="minorHAnsi" w:cs="Calibri"/>
                <w:noProof/>
              </w:rPr>
              <w:t>3.4</w:t>
            </w:r>
            <w:r>
              <w:rPr>
                <w:noProof/>
                <w:sz w:val="24"/>
                <w:szCs w:val="24"/>
                <w14:ligatures w14:val="standardContextual"/>
              </w:rPr>
              <w:tab/>
            </w:r>
            <w:r w:rsidRPr="00D60E71">
              <w:rPr>
                <w:rStyle w:val="Hyperlink"/>
                <w:rFonts w:eastAsiaTheme="minorHAnsi" w:cs="Calibri" w:hint="eastAsia"/>
                <w:noProof/>
              </w:rPr>
              <w:t>数据定义（</w:t>
            </w:r>
            <w:r w:rsidRPr="00D60E71">
              <w:rPr>
                <w:rStyle w:val="Hyperlink"/>
                <w:rFonts w:eastAsiaTheme="minorHAnsi" w:cs="Calibri"/>
                <w:noProof/>
              </w:rPr>
              <w:t>C#</w:t>
            </w:r>
            <w:r w:rsidRPr="00D60E71">
              <w:rPr>
                <w:rStyle w:val="Hyperlink"/>
                <w:rFonts w:eastAsiaTheme="minorHAnsi" w:cs="Calibri" w:hint="eastAsia"/>
                <w:noProof/>
              </w:rPr>
              <w:t>版本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3821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926179" w14:textId="3F2A0E07" w:rsidR="000B1CEB" w:rsidRPr="00D63E40" w:rsidRDefault="00EB2961">
          <w:pPr>
            <w:rPr>
              <w:rFonts w:eastAsiaTheme="minorHAnsi" w:cs="Calibri"/>
            </w:rPr>
          </w:pPr>
          <w:r w:rsidRPr="00D63E40">
            <w:rPr>
              <w:rFonts w:eastAsiaTheme="minorHAnsi" w:cs="Calibri"/>
              <w:b/>
              <w:bCs/>
              <w:lang w:val="zh-CN"/>
            </w:rPr>
            <w:fldChar w:fldCharType="end"/>
          </w:r>
        </w:p>
      </w:sdtContent>
    </w:sdt>
    <w:p w14:paraId="17B24503" w14:textId="77777777" w:rsidR="000B1CEB" w:rsidRPr="00D63E40" w:rsidRDefault="000B1CEB">
      <w:pPr>
        <w:rPr>
          <w:rFonts w:eastAsiaTheme="minorHAnsi" w:cs="Calibri"/>
        </w:rPr>
      </w:pPr>
    </w:p>
    <w:p w14:paraId="2D0E46DA" w14:textId="77777777" w:rsidR="000B1CEB" w:rsidRPr="00D63E40" w:rsidRDefault="00EB2961">
      <w:pPr>
        <w:widowControl/>
        <w:jc w:val="left"/>
        <w:rPr>
          <w:rFonts w:eastAsiaTheme="minorHAnsi" w:cs="Calibri"/>
        </w:rPr>
      </w:pPr>
      <w:r w:rsidRPr="00D63E40">
        <w:rPr>
          <w:rFonts w:eastAsiaTheme="minorHAnsi" w:cs="Calibri"/>
        </w:rPr>
        <w:br w:type="page"/>
      </w:r>
    </w:p>
    <w:p w14:paraId="17C0ECF8" w14:textId="5CB34DA5" w:rsidR="000B1CEB" w:rsidRPr="00D63E40" w:rsidRDefault="00002711">
      <w:pPr>
        <w:pStyle w:val="Heading2"/>
        <w:numPr>
          <w:ilvl w:val="0"/>
          <w:numId w:val="1"/>
        </w:numPr>
        <w:rPr>
          <w:rFonts w:asciiTheme="minorHAnsi" w:eastAsiaTheme="minorHAnsi" w:hAnsiTheme="minorHAnsi" w:cs="Calibri"/>
          <w:sz w:val="36"/>
          <w:szCs w:val="36"/>
        </w:rPr>
      </w:pPr>
      <w:r>
        <w:rPr>
          <w:rFonts w:asciiTheme="minorHAnsi" w:eastAsiaTheme="minorHAnsi" w:hAnsiTheme="minorHAnsi" w:cs="Calibri" w:hint="eastAsia"/>
          <w:sz w:val="36"/>
          <w:szCs w:val="36"/>
        </w:rPr>
        <w:lastRenderedPageBreak/>
        <w:t>Introduce</w:t>
      </w:r>
    </w:p>
    <w:p w14:paraId="5F4F9C6A" w14:textId="564838DE" w:rsidR="000B1CEB" w:rsidRPr="00D63E40" w:rsidRDefault="00002711">
      <w:pPr>
        <w:pStyle w:val="Heading3"/>
        <w:numPr>
          <w:ilvl w:val="1"/>
          <w:numId w:val="2"/>
        </w:numPr>
        <w:rPr>
          <w:rFonts w:eastAsiaTheme="minorHAnsi" w:cs="Calibri"/>
        </w:rPr>
      </w:pPr>
      <w:r>
        <w:rPr>
          <w:rFonts w:eastAsiaTheme="minorHAnsi" w:cs="Calibri" w:hint="eastAsia"/>
        </w:rPr>
        <w:t>Background</w:t>
      </w:r>
    </w:p>
    <w:p w14:paraId="15FDEDE8" w14:textId="27AE863A" w:rsidR="0001037D" w:rsidRDefault="002C3187" w:rsidP="009A1EAE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eStation</w:t>
      </w:r>
      <w:r w:rsidR="002942DD" w:rsidRPr="00D63E40">
        <w:rPr>
          <w:rFonts w:eastAsiaTheme="minorHAnsi" w:cs="Calibri" w:hint="eastAsia"/>
          <w:sz w:val="22"/>
        </w:rPr>
        <w:t xml:space="preserve"> IoT</w:t>
      </w:r>
      <w:r w:rsidR="00002711">
        <w:rPr>
          <w:rFonts w:eastAsiaTheme="minorHAnsi" w:cs="Calibri" w:hint="eastAsia"/>
          <w:sz w:val="22"/>
        </w:rPr>
        <w:t xml:space="preserve"> device</w:t>
      </w:r>
      <w:r w:rsidR="00596AC9">
        <w:rPr>
          <w:rFonts w:eastAsiaTheme="minorHAnsi" w:cs="Calibri" w:hint="eastAsia"/>
          <w:sz w:val="22"/>
        </w:rPr>
        <w:t xml:space="preserve">, </w:t>
      </w:r>
      <w:r w:rsidR="00002711">
        <w:rPr>
          <w:rFonts w:eastAsiaTheme="minorHAnsi" w:cs="Calibri" w:hint="eastAsia"/>
          <w:sz w:val="22"/>
        </w:rPr>
        <w:t xml:space="preserve">type code </w:t>
      </w:r>
      <w:r w:rsidR="00C06039">
        <w:rPr>
          <w:rFonts w:eastAsiaTheme="minorHAnsi" w:cs="Calibri"/>
          <w:sz w:val="22"/>
        </w:rPr>
        <w:t>AP05</w:t>
      </w:r>
      <w:r w:rsidR="00596AC9">
        <w:rPr>
          <w:rFonts w:eastAsiaTheme="minorHAnsi" w:cs="Calibri"/>
          <w:sz w:val="22"/>
        </w:rPr>
        <w:t xml:space="preserve">, </w:t>
      </w:r>
      <w:r w:rsidR="00545378" w:rsidRPr="00D63E40">
        <w:rPr>
          <w:rFonts w:eastAsiaTheme="minorHAnsi" w:cs="Calibri"/>
          <w:sz w:val="22"/>
        </w:rPr>
        <w:t>是为系统集成商设计的</w:t>
      </w:r>
      <w:r w:rsidR="00596AC9">
        <w:rPr>
          <w:rFonts w:eastAsiaTheme="minorHAnsi" w:cs="Calibri"/>
          <w:sz w:val="22"/>
        </w:rPr>
        <w:t xml:space="preserve">, </w:t>
      </w:r>
      <w:r w:rsidR="00545378" w:rsidRPr="00D63E40">
        <w:rPr>
          <w:rFonts w:eastAsiaTheme="minorHAnsi" w:cs="Calibri"/>
          <w:sz w:val="22"/>
        </w:rPr>
        <w:t>用于快速开发他们的业务项目</w:t>
      </w:r>
      <w:r w:rsidR="00596AC9">
        <w:rPr>
          <w:rFonts w:eastAsiaTheme="minorHAnsi" w:cs="Calibri"/>
          <w:sz w:val="22"/>
        </w:rPr>
        <w:t xml:space="preserve">, </w:t>
      </w:r>
      <w:r w:rsidR="008615CB">
        <w:rPr>
          <w:rFonts w:eastAsiaTheme="minorHAnsi" w:cs="Calibri" w:hint="eastAsia"/>
          <w:sz w:val="22"/>
        </w:rPr>
        <w:t xml:space="preserve">use </w:t>
      </w:r>
      <w:r w:rsidR="00545378" w:rsidRPr="00D63E40">
        <w:rPr>
          <w:rFonts w:eastAsiaTheme="minorHAnsi" w:cs="Calibri"/>
          <w:sz w:val="22"/>
        </w:rPr>
        <w:t>MQTT</w:t>
      </w:r>
      <w:r w:rsidR="00722518">
        <w:rPr>
          <w:rFonts w:eastAsiaTheme="minorHAnsi" w:cs="Calibri" w:hint="eastAsia"/>
          <w:sz w:val="22"/>
        </w:rPr>
        <w:t xml:space="preserve"> v5</w:t>
      </w:r>
      <w:r w:rsidR="008615CB">
        <w:rPr>
          <w:rFonts w:eastAsiaTheme="minorHAnsi" w:cs="Calibri" w:hint="eastAsia"/>
          <w:sz w:val="22"/>
        </w:rPr>
        <w:t xml:space="preserve"> protocol</w:t>
      </w:r>
      <w:r w:rsidR="00723AAE">
        <w:rPr>
          <w:rFonts w:eastAsiaTheme="minorHAnsi" w:cs="Calibri"/>
          <w:sz w:val="22"/>
        </w:rPr>
        <w:t xml:space="preserve">. </w:t>
      </w:r>
    </w:p>
    <w:p w14:paraId="3C16A25A" w14:textId="58C53687" w:rsidR="000B1CEB" w:rsidRDefault="00C06039" w:rsidP="009A1EAE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 w:hint="eastAsia"/>
          <w:b/>
          <w:bCs/>
          <w:sz w:val="22"/>
        </w:rPr>
        <w:t>AP04</w:t>
      </w:r>
      <w:r w:rsidR="00B0191E" w:rsidRPr="00B0191E">
        <w:rPr>
          <w:rFonts w:eastAsiaTheme="minorHAnsi" w:cs="Calibri" w:hint="eastAsia"/>
          <w:b/>
          <w:bCs/>
          <w:sz w:val="22"/>
        </w:rPr>
        <w:t>与</w:t>
      </w:r>
      <w:r>
        <w:rPr>
          <w:rFonts w:eastAsiaTheme="minorHAnsi" w:cs="Calibri" w:hint="eastAsia"/>
          <w:b/>
          <w:bCs/>
          <w:sz w:val="22"/>
        </w:rPr>
        <w:t>AP05</w:t>
      </w:r>
      <w:r w:rsidR="00B0191E" w:rsidRPr="00B0191E">
        <w:rPr>
          <w:rFonts w:eastAsiaTheme="minorHAnsi" w:cs="Calibri" w:hint="eastAsia"/>
          <w:b/>
          <w:bCs/>
          <w:sz w:val="22"/>
        </w:rPr>
        <w:t>的区别</w:t>
      </w:r>
      <w:r w:rsidR="00E521F0">
        <w:rPr>
          <w:rFonts w:eastAsiaTheme="minorHAnsi" w:cs="Calibri" w:hint="eastAsia"/>
          <w:b/>
          <w:bCs/>
          <w:sz w:val="22"/>
        </w:rPr>
        <w:t xml:space="preserve">: </w:t>
      </w:r>
      <w:r w:rsidR="0001037D" w:rsidRPr="00D63E40">
        <w:rPr>
          <w:rFonts w:eastAsiaTheme="minorHAnsi" w:cs="Calibri" w:hint="eastAsia"/>
          <w:sz w:val="22"/>
        </w:rPr>
        <w:t>在开始使用</w:t>
      </w:r>
      <w:r w:rsidR="002C3187">
        <w:rPr>
          <w:rFonts w:eastAsiaTheme="minorHAnsi" w:cs="Calibri"/>
          <w:sz w:val="22"/>
        </w:rPr>
        <w:t>eStation</w:t>
      </w:r>
      <w:r w:rsidR="0001037D" w:rsidRPr="00D63E40">
        <w:rPr>
          <w:rFonts w:eastAsiaTheme="minorHAnsi" w:cs="Calibri"/>
          <w:sz w:val="22"/>
        </w:rPr>
        <w:t>之前</w:t>
      </w:r>
      <w:r w:rsidR="00596AC9">
        <w:rPr>
          <w:rFonts w:eastAsiaTheme="minorHAnsi" w:cs="Calibri"/>
          <w:sz w:val="22"/>
        </w:rPr>
        <w:t xml:space="preserve">, </w:t>
      </w:r>
      <w:r w:rsidR="0001037D" w:rsidRPr="00D63E40">
        <w:rPr>
          <w:rFonts w:eastAsiaTheme="minorHAnsi" w:cs="Calibri"/>
          <w:sz w:val="22"/>
        </w:rPr>
        <w:t>请仔细了解</w:t>
      </w:r>
      <w:r w:rsidR="00F21455">
        <w:rPr>
          <w:rFonts w:eastAsiaTheme="minorHAnsi" w:cs="Calibri" w:hint="eastAsia"/>
          <w:sz w:val="22"/>
        </w:rPr>
        <w:t xml:space="preserve">eStation </w:t>
      </w:r>
      <w:r>
        <w:rPr>
          <w:rFonts w:eastAsiaTheme="minorHAnsi" w:cs="Calibri"/>
          <w:sz w:val="22"/>
        </w:rPr>
        <w:t>AP04</w:t>
      </w:r>
      <w:r w:rsidR="0001037D" w:rsidRPr="00D63E40">
        <w:rPr>
          <w:rFonts w:eastAsiaTheme="minorHAnsi" w:cs="Calibri"/>
          <w:sz w:val="22"/>
        </w:rPr>
        <w:t>和</w:t>
      </w:r>
      <w:r>
        <w:rPr>
          <w:rFonts w:eastAsiaTheme="minorHAnsi" w:cs="Calibri" w:hint="eastAsia"/>
          <w:sz w:val="22"/>
        </w:rPr>
        <w:t>AP05</w:t>
      </w:r>
      <w:r w:rsidR="0001037D" w:rsidRPr="00D63E40">
        <w:rPr>
          <w:rFonts w:eastAsiaTheme="minorHAnsi" w:cs="Calibri"/>
          <w:sz w:val="22"/>
        </w:rPr>
        <w:t>之间的区别</w:t>
      </w:r>
      <w:r w:rsidR="00723AAE">
        <w:rPr>
          <w:rFonts w:eastAsiaTheme="minorHAnsi" w:cs="Calibri"/>
          <w:sz w:val="22"/>
        </w:rPr>
        <w:t xml:space="preserve">. </w:t>
      </w:r>
      <w:r w:rsidR="00030F2D">
        <w:rPr>
          <w:rFonts w:eastAsiaTheme="minorHAnsi" w:cs="Calibri" w:hint="eastAsia"/>
          <w:sz w:val="22"/>
        </w:rPr>
        <w:t>它们都是用MQTT作为通信协议</w:t>
      </w:r>
      <w:r w:rsidR="00596AC9">
        <w:rPr>
          <w:rFonts w:eastAsiaTheme="minorHAnsi" w:cs="Calibri" w:hint="eastAsia"/>
          <w:sz w:val="22"/>
        </w:rPr>
        <w:t xml:space="preserve">, </w:t>
      </w:r>
      <w:r w:rsidR="00030F2D">
        <w:rPr>
          <w:rFonts w:eastAsiaTheme="minorHAnsi" w:cs="Calibri" w:hint="eastAsia"/>
          <w:sz w:val="22"/>
        </w:rPr>
        <w:t>但协议的Topics和数据结构定义略有不同</w:t>
      </w:r>
      <w:r w:rsidR="00723AAE">
        <w:rPr>
          <w:rFonts w:eastAsiaTheme="minorHAnsi" w:cs="Calibri" w:hint="eastAsia"/>
          <w:sz w:val="22"/>
        </w:rPr>
        <w:t xml:space="preserve">. </w:t>
      </w:r>
    </w:p>
    <w:p w14:paraId="0AACE81E" w14:textId="75B51033" w:rsidR="0013320A" w:rsidRPr="0013320A" w:rsidRDefault="00C06039" w:rsidP="009A1EAE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 w:hint="eastAsia"/>
          <w:b/>
          <w:bCs/>
          <w:sz w:val="22"/>
          <w:lang w:val="en-CA"/>
        </w:rPr>
        <w:t>AP05</w:t>
      </w:r>
      <w:r w:rsidR="00B0191E" w:rsidRPr="00B0191E">
        <w:rPr>
          <w:rFonts w:eastAsiaTheme="minorHAnsi" w:cs="Calibri" w:hint="eastAsia"/>
          <w:b/>
          <w:bCs/>
          <w:sz w:val="22"/>
          <w:lang w:val="en-CA"/>
        </w:rPr>
        <w:t>标准版与开发者版本的区别</w:t>
      </w:r>
      <w:r w:rsidR="00E521F0">
        <w:rPr>
          <w:rFonts w:eastAsiaTheme="minorHAnsi" w:cs="Calibri" w:hint="eastAsia"/>
          <w:b/>
          <w:bCs/>
          <w:sz w:val="22"/>
          <w:lang w:val="en-CA"/>
        </w:rPr>
        <w:t xml:space="preserve">: </w:t>
      </w:r>
      <w:r>
        <w:rPr>
          <w:rFonts w:eastAsiaTheme="minorHAnsi" w:cs="Calibri"/>
          <w:sz w:val="22"/>
          <w:lang w:val="en-CA"/>
        </w:rPr>
        <w:t>AP05</w:t>
      </w:r>
      <w:r w:rsidR="0013320A">
        <w:rPr>
          <w:rFonts w:eastAsiaTheme="minorHAnsi" w:cs="Calibri" w:hint="eastAsia"/>
          <w:sz w:val="22"/>
          <w:lang w:val="en-CA"/>
        </w:rPr>
        <w:t>为系统集成上提供的开发者版本与为eRetail 3.2/4.0提供的</w:t>
      </w:r>
      <w:r w:rsidR="006C384B">
        <w:rPr>
          <w:rFonts w:eastAsiaTheme="minorHAnsi" w:cs="Calibri" w:hint="eastAsia"/>
          <w:sz w:val="22"/>
          <w:lang w:val="en-CA"/>
        </w:rPr>
        <w:t>标准</w:t>
      </w:r>
      <w:r w:rsidR="0013320A">
        <w:rPr>
          <w:rFonts w:eastAsiaTheme="minorHAnsi" w:cs="Calibri" w:hint="eastAsia"/>
          <w:sz w:val="22"/>
          <w:lang w:val="en-CA"/>
        </w:rPr>
        <w:t>版本都遵循同一的4位ID编码</w:t>
      </w:r>
      <w:r w:rsidR="00596AC9">
        <w:rPr>
          <w:rFonts w:eastAsiaTheme="minorHAnsi" w:cs="Calibri" w:hint="eastAsia"/>
          <w:sz w:val="22"/>
          <w:lang w:val="en-CA"/>
        </w:rPr>
        <w:t xml:space="preserve">, </w:t>
      </w:r>
      <w:r w:rsidR="0013320A">
        <w:rPr>
          <w:rFonts w:eastAsiaTheme="minorHAnsi" w:cs="Calibri" w:hint="eastAsia"/>
          <w:sz w:val="22"/>
          <w:lang w:val="en-CA"/>
        </w:rPr>
        <w:t>但是它们的协议Topics和数据结构定义不同</w:t>
      </w:r>
      <w:r w:rsidR="00723AAE">
        <w:rPr>
          <w:rFonts w:eastAsiaTheme="minorHAnsi" w:cs="Calibri" w:hint="eastAsia"/>
          <w:sz w:val="22"/>
          <w:lang w:val="en-CA"/>
        </w:rPr>
        <w:t xml:space="preserve">. </w:t>
      </w:r>
      <w:r w:rsidR="00163EAA">
        <w:rPr>
          <w:rFonts w:eastAsiaTheme="minorHAnsi" w:cs="Calibri" w:hint="eastAsia"/>
          <w:sz w:val="22"/>
          <w:lang w:val="en-CA"/>
        </w:rPr>
        <w:t>本文只涉及到开发者版本的内容</w:t>
      </w:r>
      <w:r w:rsidR="00723AAE">
        <w:rPr>
          <w:rFonts w:eastAsiaTheme="minorHAnsi" w:cs="Calibri" w:hint="eastAsia"/>
          <w:sz w:val="22"/>
          <w:lang w:val="en-CA"/>
        </w:rPr>
        <w:t xml:space="preserve">. </w:t>
      </w:r>
    </w:p>
    <w:p w14:paraId="7D893EC4" w14:textId="14DF1C48" w:rsidR="00824E8B" w:rsidRDefault="00824E8B" w:rsidP="009A1EAE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你可以通过设备背面的铭牌来进行区别</w:t>
      </w:r>
      <w:r w:rsidR="00723AAE">
        <w:rPr>
          <w:rFonts w:eastAsiaTheme="minorHAnsi" w:cs="Calibri" w:hint="eastAsia"/>
          <w:sz w:val="22"/>
        </w:rPr>
        <w:t xml:space="preserve">. </w:t>
      </w:r>
    </w:p>
    <w:p w14:paraId="4B5F3328" w14:textId="00E6BACD" w:rsidR="000B1CEB" w:rsidRPr="00D63E40" w:rsidRDefault="00C06039" w:rsidP="002C1320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/>
          <w:sz w:val="22"/>
          <w:lang w:val="en-CA"/>
        </w:rPr>
        <w:t>AP04</w:t>
      </w:r>
      <w:r w:rsidR="00464603">
        <w:rPr>
          <w:rFonts w:eastAsiaTheme="minorHAnsi" w:cs="Calibri" w:hint="eastAsia"/>
          <w:sz w:val="22"/>
          <w:lang w:val="en-CA"/>
        </w:rPr>
        <w:t xml:space="preserve"> Developer Edition</w:t>
      </w:r>
      <w:r w:rsidR="00ED420A">
        <w:rPr>
          <w:rFonts w:eastAsiaTheme="minorHAnsi" w:cs="Calibri" w:hint="eastAsia"/>
          <w:sz w:val="22"/>
          <w:lang w:val="en-CA"/>
        </w:rPr>
        <w:t>、</w:t>
      </w:r>
      <w:r>
        <w:rPr>
          <w:rFonts w:eastAsiaTheme="minorHAnsi" w:cs="Calibri" w:hint="eastAsia"/>
          <w:sz w:val="22"/>
          <w:lang w:val="en-CA"/>
        </w:rPr>
        <w:t>AP05</w:t>
      </w:r>
      <w:r w:rsidR="00ED420A">
        <w:rPr>
          <w:rFonts w:eastAsiaTheme="minorHAnsi" w:cs="Calibri" w:hint="eastAsia"/>
          <w:sz w:val="22"/>
          <w:lang w:val="en-CA"/>
        </w:rPr>
        <w:t>和</w:t>
      </w:r>
      <w:r>
        <w:rPr>
          <w:rFonts w:eastAsiaTheme="minorHAnsi" w:cs="Calibri" w:hint="eastAsia"/>
          <w:sz w:val="22"/>
          <w:lang w:val="en-CA"/>
        </w:rPr>
        <w:t>AP05</w:t>
      </w:r>
      <w:r w:rsidR="00ED420A">
        <w:rPr>
          <w:rFonts w:eastAsiaTheme="minorHAnsi" w:cs="Calibri" w:hint="eastAsia"/>
          <w:sz w:val="22"/>
          <w:lang w:val="en-CA"/>
        </w:rPr>
        <w:t xml:space="preserve"> Developer Edition</w:t>
      </w:r>
      <w:r w:rsidR="001C225C" w:rsidRPr="00D63E40">
        <w:rPr>
          <w:rFonts w:eastAsiaTheme="minorHAnsi" w:cs="Calibri" w:hint="eastAsia"/>
          <w:sz w:val="22"/>
          <w:lang w:val="en-CA"/>
        </w:rPr>
        <w:t>的外观</w:t>
      </w:r>
      <w:r w:rsidR="003D730D">
        <w:rPr>
          <w:rFonts w:eastAsiaTheme="minorHAnsi" w:cs="Calibri" w:hint="eastAsia"/>
          <w:sz w:val="22"/>
          <w:lang w:val="en-CA"/>
        </w:rPr>
        <w:t>区别如下</w:t>
      </w:r>
      <w:r w:rsidR="00E521F0">
        <w:rPr>
          <w:rFonts w:eastAsiaTheme="minorHAnsi" w:cs="Calibri"/>
          <w:sz w:val="22"/>
          <w:lang w:val="en-CA"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58"/>
        <w:gridCol w:w="5038"/>
      </w:tblGrid>
      <w:tr w:rsidR="000B1CEB" w:rsidRPr="00D63E40" w14:paraId="0D4E2D60" w14:textId="77777777" w:rsidTr="00ED420A">
        <w:tc>
          <w:tcPr>
            <w:tcW w:w="3258" w:type="dxa"/>
            <w:vAlign w:val="center"/>
          </w:tcPr>
          <w:p w14:paraId="0C0F7EB2" w14:textId="090A5B2E" w:rsidR="000B1CEB" w:rsidRDefault="00AF2A56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eStation</w:t>
            </w:r>
            <w:r w:rsidR="00ED420A">
              <w:rPr>
                <w:rFonts w:eastAsiaTheme="minorHAnsi" w:cs="Calibri" w:hint="eastAsia"/>
                <w:b/>
                <w:bCs/>
                <w:sz w:val="22"/>
                <w:lang w:val="en-CA"/>
              </w:rPr>
              <w:t xml:space="preserve"> Developer Edition</w:t>
            </w:r>
          </w:p>
          <w:p w14:paraId="1E3A64EB" w14:textId="03000DCC" w:rsidR="00AF2A56" w:rsidRPr="00D63E40" w:rsidRDefault="00AF2A56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（</w:t>
            </w:r>
            <w:r w:rsidR="00C06039">
              <w:rPr>
                <w:rFonts w:eastAsiaTheme="minorHAnsi" w:cs="Calibri" w:hint="eastAsia"/>
                <w:b/>
                <w:bCs/>
                <w:sz w:val="22"/>
                <w:lang w:val="en-CA"/>
              </w:rPr>
              <w:t>AP04</w:t>
            </w: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）</w:t>
            </w:r>
          </w:p>
        </w:tc>
        <w:tc>
          <w:tcPr>
            <w:tcW w:w="5038" w:type="dxa"/>
            <w:vAlign w:val="center"/>
          </w:tcPr>
          <w:p w14:paraId="413E479D" w14:textId="525F0874" w:rsidR="000B1CEB" w:rsidRPr="00184BDB" w:rsidRDefault="003D142B" w:rsidP="00BA1AF4">
            <w:pPr>
              <w:rPr>
                <w:rFonts w:eastAsiaTheme="minorHAnsi" w:cs="Calibri"/>
                <w:color w:val="FF0000"/>
                <w:sz w:val="22"/>
                <w:lang w:val="en-CA"/>
              </w:rPr>
            </w:pPr>
            <w:r>
              <w:rPr>
                <w:noProof/>
              </w:rPr>
              <w:drawing>
                <wp:inline distT="0" distB="0" distL="0" distR="0" wp14:anchorId="22D424BB" wp14:editId="3D807964">
                  <wp:extent cx="2592000" cy="1620000"/>
                  <wp:effectExtent l="19050" t="19050" r="18415" b="18415"/>
                  <wp:docPr id="903388599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03388599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2000" cy="16200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 wp14:anchorId="15561A79" wp14:editId="2CF887C1">
                  <wp:extent cx="2592000" cy="1551600"/>
                  <wp:effectExtent l="19050" t="19050" r="18415" b="10795"/>
                  <wp:docPr id="511727007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11727007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2000" cy="15516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B1CEB" w:rsidRPr="00D63E40" w14:paraId="615E13F3" w14:textId="77777777" w:rsidTr="00ED420A">
        <w:tc>
          <w:tcPr>
            <w:tcW w:w="3258" w:type="dxa"/>
            <w:vAlign w:val="center"/>
          </w:tcPr>
          <w:p w14:paraId="0B2F7F77" w14:textId="332DA028" w:rsidR="000B1CEB" w:rsidRPr="00D63E40" w:rsidRDefault="002C3187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/>
                <w:b/>
                <w:bCs/>
                <w:sz w:val="22"/>
                <w:lang w:val="en-CA"/>
              </w:rPr>
              <w:t>eStation</w:t>
            </w:r>
          </w:p>
          <w:p w14:paraId="3839A590" w14:textId="2DF8D078" w:rsidR="000B1CEB" w:rsidRPr="00D63E40" w:rsidRDefault="00EB2961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 w:rsidRPr="00D63E40">
              <w:rPr>
                <w:rFonts w:eastAsiaTheme="minorHAnsi" w:cs="Calibri"/>
                <w:b/>
                <w:bCs/>
                <w:sz w:val="22"/>
                <w:lang w:val="en-CA"/>
              </w:rPr>
              <w:t>(</w:t>
            </w:r>
            <w:r w:rsidR="00C06039">
              <w:rPr>
                <w:rFonts w:eastAsiaTheme="minorHAnsi" w:cs="Calibri"/>
                <w:b/>
                <w:bCs/>
                <w:sz w:val="22"/>
                <w:lang w:val="en-CA"/>
              </w:rPr>
              <w:t>AP05</w:t>
            </w:r>
            <w:r w:rsidRPr="00D63E40">
              <w:rPr>
                <w:rFonts w:eastAsiaTheme="minorHAnsi" w:cs="Calibri"/>
                <w:b/>
                <w:bCs/>
                <w:sz w:val="22"/>
                <w:lang w:val="en-CA"/>
              </w:rPr>
              <w:t>)</w:t>
            </w:r>
          </w:p>
        </w:tc>
        <w:tc>
          <w:tcPr>
            <w:tcW w:w="5038" w:type="dxa"/>
            <w:vAlign w:val="center"/>
          </w:tcPr>
          <w:p w14:paraId="16915B09" w14:textId="187B001B" w:rsidR="000B1CEB" w:rsidRPr="00D63E40" w:rsidRDefault="00464603" w:rsidP="00BA1AF4">
            <w:pPr>
              <w:rPr>
                <w:rFonts w:eastAsiaTheme="minorHAnsi" w:cs="Calibri"/>
                <w:sz w:val="22"/>
                <w:lang w:val="en-CA"/>
              </w:rPr>
            </w:pPr>
            <w:r w:rsidRPr="00464603">
              <w:rPr>
                <w:rFonts w:eastAsiaTheme="minorHAnsi" w:cs="Calibri"/>
                <w:noProof/>
                <w:sz w:val="22"/>
                <w:lang w:val="en-CA"/>
              </w:rPr>
              <w:drawing>
                <wp:inline distT="0" distB="0" distL="0" distR="0" wp14:anchorId="427E533C" wp14:editId="0446B629">
                  <wp:extent cx="2592000" cy="1616400"/>
                  <wp:effectExtent l="19050" t="19050" r="18415" b="22225"/>
                  <wp:docPr id="272512217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92000" cy="16164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420A" w:rsidRPr="00D63E40" w14:paraId="42FBE4B6" w14:textId="77777777" w:rsidTr="00ED420A">
        <w:tc>
          <w:tcPr>
            <w:tcW w:w="3258" w:type="dxa"/>
            <w:vAlign w:val="center"/>
          </w:tcPr>
          <w:p w14:paraId="1DBF55A6" w14:textId="0C688A70" w:rsidR="00ED420A" w:rsidRDefault="00ED420A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lastRenderedPageBreak/>
              <w:t>eStation Developer Edition</w:t>
            </w:r>
          </w:p>
          <w:p w14:paraId="2DBFDABC" w14:textId="020FEB88" w:rsidR="00ED420A" w:rsidRDefault="00ED420A" w:rsidP="009A1EAE">
            <w:pPr>
              <w:jc w:val="center"/>
              <w:rPr>
                <w:rFonts w:eastAsiaTheme="minorHAnsi" w:cs="Calibri"/>
                <w:b/>
                <w:bCs/>
                <w:sz w:val="22"/>
                <w:lang w:val="en-CA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lang w:val="en-CA"/>
              </w:rPr>
              <w:t>（</w:t>
            </w:r>
            <w:r w:rsidR="00C06039">
              <w:rPr>
                <w:rFonts w:eastAsiaTheme="minorHAnsi" w:cs="Calibri" w:hint="eastAsia"/>
                <w:b/>
                <w:bCs/>
                <w:sz w:val="22"/>
                <w:lang w:val="en-CA"/>
              </w:rPr>
              <w:t>AP05</w:t>
            </w:r>
            <w:r>
              <w:rPr>
                <w:rFonts w:eastAsiaTheme="minorHAnsi" w:cs="Calibri"/>
                <w:b/>
                <w:bCs/>
                <w:sz w:val="22"/>
                <w:lang w:val="en-CA"/>
              </w:rPr>
              <w:t>）</w:t>
            </w:r>
          </w:p>
        </w:tc>
        <w:tc>
          <w:tcPr>
            <w:tcW w:w="5038" w:type="dxa"/>
            <w:vAlign w:val="center"/>
          </w:tcPr>
          <w:p w14:paraId="343727BA" w14:textId="5D634C62" w:rsidR="00ED420A" w:rsidRPr="00184BDB" w:rsidRDefault="00554CC8" w:rsidP="00BA1AF4">
            <w:pPr>
              <w:rPr>
                <w:rFonts w:eastAsiaTheme="minorHAnsi" w:cs="Calibri"/>
                <w:noProof/>
                <w:color w:val="FF0000"/>
                <w:sz w:val="22"/>
                <w:lang w:val="en-CA"/>
              </w:rPr>
            </w:pPr>
            <w:r>
              <w:rPr>
                <w:noProof/>
              </w:rPr>
              <w:drawing>
                <wp:inline distT="0" distB="0" distL="0" distR="0" wp14:anchorId="457645CF" wp14:editId="7EAFB498">
                  <wp:extent cx="2592000" cy="1616400"/>
                  <wp:effectExtent l="19050" t="19050" r="18415" b="22225"/>
                  <wp:docPr id="1238315186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38315186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2000" cy="1616400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  <w:r w:rsidRPr="00184BDB">
              <w:rPr>
                <w:rFonts w:eastAsiaTheme="minorHAnsi" w:cs="Calibri" w:hint="eastAsia"/>
                <w:noProof/>
                <w:color w:val="FF0000"/>
                <w:sz w:val="22"/>
                <w:lang w:val="en-CA"/>
              </w:rPr>
              <w:t xml:space="preserve"> </w:t>
            </w:r>
          </w:p>
        </w:tc>
      </w:tr>
    </w:tbl>
    <w:p w14:paraId="71304D81" w14:textId="77777777" w:rsidR="000B1CEB" w:rsidRPr="00D63E40" w:rsidRDefault="000B1CEB" w:rsidP="009A1EAE">
      <w:pPr>
        <w:rPr>
          <w:rFonts w:eastAsiaTheme="minorHAnsi" w:cs="Calibri"/>
          <w:sz w:val="22"/>
          <w:lang w:val="en-CA"/>
        </w:rPr>
      </w:pPr>
    </w:p>
    <w:p w14:paraId="2442A98A" w14:textId="723EED8A" w:rsidR="00BD5B12" w:rsidRPr="00D63E40" w:rsidRDefault="002C3187" w:rsidP="00C65D7D">
      <w:pPr>
        <w:ind w:firstLine="420"/>
        <w:rPr>
          <w:rFonts w:eastAsiaTheme="minorHAnsi" w:cs="Calibri"/>
          <w:sz w:val="22"/>
          <w:lang w:val="en-CA"/>
        </w:rPr>
      </w:pPr>
      <w:r>
        <w:rPr>
          <w:rFonts w:eastAsiaTheme="minorHAnsi" w:cs="Calibri"/>
          <w:sz w:val="22"/>
          <w:lang w:val="en-CA"/>
        </w:rPr>
        <w:t>eStation</w:t>
      </w:r>
      <w:r w:rsidR="00C65D7D">
        <w:rPr>
          <w:rFonts w:eastAsiaTheme="minorHAnsi" w:cs="Calibri" w:hint="eastAsia"/>
          <w:sz w:val="22"/>
          <w:lang w:val="en-CA"/>
        </w:rPr>
        <w:t xml:space="preserve"> Developer Edition</w:t>
      </w:r>
      <w:r w:rsidR="00D17411" w:rsidRPr="00D63E40">
        <w:rPr>
          <w:rFonts w:eastAsiaTheme="minorHAnsi" w:cs="Calibri"/>
          <w:sz w:val="22"/>
          <w:lang w:val="en-CA"/>
        </w:rPr>
        <w:t>在GitHub中有一个演示项目</w:t>
      </w:r>
      <w:r w:rsidR="00723AAE">
        <w:rPr>
          <w:rFonts w:eastAsiaTheme="minorHAnsi" w:cs="Calibri"/>
          <w:sz w:val="22"/>
          <w:lang w:val="en-CA"/>
        </w:rPr>
        <w:t xml:space="preserve">. </w:t>
      </w:r>
      <w:r w:rsidR="00E521F0">
        <w:rPr>
          <w:rFonts w:eastAsiaTheme="minorHAnsi" w:cs="Calibri"/>
          <w:sz w:val="22"/>
          <w:lang w:val="en-CA"/>
        </w:rPr>
        <w:t xml:space="preserve">The URL is: </w:t>
      </w:r>
      <w:r w:rsidR="00DD73CA" w:rsidRPr="00D63E40">
        <w:rPr>
          <w:rFonts w:eastAsiaTheme="minorHAnsi" w:cs="Calibri"/>
          <w:sz w:val="22"/>
          <w:lang w:val="en-CA"/>
        </w:rPr>
        <w:t xml:space="preserve"> </w:t>
      </w:r>
    </w:p>
    <w:p w14:paraId="3E1D6951" w14:textId="25471F6F" w:rsidR="000B1CEB" w:rsidRPr="00D63E40" w:rsidRDefault="00D56FDC" w:rsidP="00BD5B12">
      <w:pPr>
        <w:ind w:firstLine="420"/>
        <w:rPr>
          <w:rFonts w:eastAsiaTheme="minorHAnsi" w:cs="Calibri"/>
          <w:sz w:val="22"/>
          <w:lang w:val="en-CA"/>
        </w:rPr>
      </w:pPr>
      <w:r w:rsidRPr="00D56FDC">
        <w:t>https</w:t>
      </w:r>
      <w:r w:rsidR="00E521F0">
        <w:t xml:space="preserve">: </w:t>
      </w:r>
      <w:r w:rsidRPr="00D56FDC">
        <w:t>//github.com/andersonhwang/eStation_Developer_Edition</w:t>
      </w:r>
      <w:r w:rsidR="00EB2961" w:rsidRPr="00D63E40">
        <w:rPr>
          <w:rFonts w:eastAsiaTheme="minorHAnsi" w:cs="Calibri"/>
          <w:sz w:val="22"/>
        </w:rPr>
        <w:t>.</w:t>
      </w:r>
    </w:p>
    <w:p w14:paraId="25E35330" w14:textId="0A337919" w:rsidR="00C87A6D" w:rsidRPr="00D63E40" w:rsidRDefault="00E84DF0" w:rsidP="00BD5B12">
      <w:pPr>
        <w:ind w:firstLine="420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备注</w:t>
      </w:r>
      <w:r w:rsidR="00E521F0">
        <w:rPr>
          <w:rFonts w:eastAsiaTheme="minorHAnsi" w:cs="Calibri" w:hint="eastAsia"/>
          <w:sz w:val="22"/>
        </w:rPr>
        <w:t xml:space="preserve">: </w:t>
      </w:r>
      <w:r w:rsidR="00BD3600">
        <w:rPr>
          <w:rFonts w:eastAsiaTheme="minorHAnsi" w:cs="Calibri" w:hint="eastAsia"/>
          <w:sz w:val="22"/>
        </w:rPr>
        <w:t>该项目尚在</w:t>
      </w:r>
      <w:r>
        <w:rPr>
          <w:rFonts w:eastAsiaTheme="minorHAnsi" w:cs="Calibri" w:hint="eastAsia"/>
          <w:sz w:val="22"/>
        </w:rPr>
        <w:t>开发中</w:t>
      </w:r>
      <w:r w:rsidR="00596AC9">
        <w:rPr>
          <w:rFonts w:eastAsiaTheme="minorHAnsi" w:cs="Calibri" w:hint="eastAsia"/>
          <w:sz w:val="22"/>
        </w:rPr>
        <w:t xml:space="preserve">, </w:t>
      </w:r>
      <w:r w:rsidR="00FE4E13">
        <w:rPr>
          <w:rFonts w:eastAsiaTheme="minorHAnsi" w:cs="Calibri" w:hint="eastAsia"/>
          <w:sz w:val="22"/>
        </w:rPr>
        <w:t>目前已完成.NET版本的Console和WPF</w:t>
      </w:r>
      <w:r w:rsidR="00D2536B">
        <w:rPr>
          <w:rFonts w:eastAsiaTheme="minorHAnsi" w:cs="Calibri" w:hint="eastAsia"/>
          <w:sz w:val="22"/>
        </w:rPr>
        <w:t xml:space="preserve"> MVVM</w:t>
      </w:r>
      <w:r w:rsidR="00A81BF9">
        <w:rPr>
          <w:rFonts w:eastAsiaTheme="minorHAnsi" w:cs="Calibri" w:hint="eastAsia"/>
          <w:sz w:val="22"/>
        </w:rPr>
        <w:t>内容</w:t>
      </w:r>
      <w:r w:rsidR="00723AAE">
        <w:rPr>
          <w:rFonts w:eastAsiaTheme="minorHAnsi" w:cs="Calibri"/>
          <w:sz w:val="22"/>
        </w:rPr>
        <w:t xml:space="preserve">. </w:t>
      </w:r>
    </w:p>
    <w:p w14:paraId="7D692472" w14:textId="2AE64933" w:rsidR="000B1CEB" w:rsidRPr="00D63E40" w:rsidRDefault="00C87A6D" w:rsidP="00BD5B12">
      <w:pPr>
        <w:ind w:firstLine="36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t>在你</w:t>
      </w:r>
      <w:r w:rsidR="00BF5B9F" w:rsidRPr="00D63E40">
        <w:rPr>
          <w:rFonts w:eastAsiaTheme="minorHAnsi" w:cs="Calibri" w:hint="eastAsia"/>
          <w:sz w:val="22"/>
        </w:rPr>
        <w:t>开始使用</w:t>
      </w:r>
      <w:r w:rsidR="002C3187">
        <w:rPr>
          <w:rFonts w:eastAsiaTheme="minorHAnsi" w:cs="Calibri"/>
          <w:sz w:val="22"/>
        </w:rPr>
        <w:t>eStation</w:t>
      </w:r>
      <w:r w:rsidR="00BF5B9F" w:rsidRPr="00D63E40">
        <w:rPr>
          <w:rFonts w:eastAsiaTheme="minorHAnsi" w:cs="Calibri" w:hint="eastAsia"/>
          <w:sz w:val="22"/>
        </w:rPr>
        <w:t>前</w:t>
      </w:r>
      <w:r w:rsidR="00596AC9">
        <w:rPr>
          <w:rFonts w:eastAsiaTheme="minorHAnsi" w:cs="Calibri"/>
          <w:sz w:val="22"/>
        </w:rPr>
        <w:t xml:space="preserve">, </w:t>
      </w:r>
      <w:r w:rsidRPr="00D63E40">
        <w:rPr>
          <w:rFonts w:eastAsiaTheme="minorHAnsi" w:cs="Calibri"/>
          <w:sz w:val="22"/>
        </w:rPr>
        <w:t xml:space="preserve"> </w:t>
      </w:r>
      <w:r w:rsidR="00BF5B9F" w:rsidRPr="00D63E40">
        <w:rPr>
          <w:rFonts w:eastAsiaTheme="minorHAnsi" w:cs="Calibri" w:hint="eastAsia"/>
          <w:sz w:val="22"/>
        </w:rPr>
        <w:t>你应该</w:t>
      </w:r>
      <w:r w:rsidR="001A58D9" w:rsidRPr="00D63E40">
        <w:rPr>
          <w:rFonts w:eastAsiaTheme="minorHAnsi" w:cs="Calibri" w:hint="eastAsia"/>
          <w:sz w:val="22"/>
        </w:rPr>
        <w:t>了解</w:t>
      </w:r>
      <w:r w:rsidR="008B12D9">
        <w:rPr>
          <w:rFonts w:eastAsiaTheme="minorHAnsi" w:cs="Calibri" w:hint="eastAsia"/>
          <w:sz w:val="22"/>
        </w:rPr>
        <w:t>以下</w:t>
      </w:r>
      <w:r w:rsidR="001A58D9" w:rsidRPr="00D63E40">
        <w:rPr>
          <w:rFonts w:eastAsiaTheme="minorHAnsi" w:cs="Calibri" w:hint="eastAsia"/>
          <w:sz w:val="22"/>
        </w:rPr>
        <w:t>关键点</w:t>
      </w:r>
      <w:r w:rsidR="00E521F0">
        <w:rPr>
          <w:rFonts w:eastAsiaTheme="minorHAnsi" w:cs="Calibri"/>
          <w:sz w:val="22"/>
        </w:rPr>
        <w:t xml:space="preserve">: </w:t>
      </w:r>
    </w:p>
    <w:p w14:paraId="5FFAFC97" w14:textId="0139CE38" w:rsidR="000B1CEB" w:rsidRPr="00DF1A3A" w:rsidRDefault="00EB296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F1A3A">
        <w:rPr>
          <w:rFonts w:eastAsiaTheme="minorHAnsi" w:cs="Calibri"/>
          <w:b/>
          <w:bCs/>
          <w:sz w:val="22"/>
        </w:rPr>
        <w:t>AP</w:t>
      </w:r>
      <w:r w:rsidR="00E521F0">
        <w:rPr>
          <w:rFonts w:eastAsiaTheme="minorHAnsi" w:cs="Calibri"/>
          <w:sz w:val="22"/>
        </w:rPr>
        <w:t xml:space="preserve">: </w:t>
      </w:r>
      <w:r w:rsidRPr="00DF1A3A">
        <w:rPr>
          <w:rFonts w:eastAsiaTheme="minorHAnsi" w:cs="Calibri"/>
          <w:sz w:val="22"/>
        </w:rPr>
        <w:t xml:space="preserve"> </w:t>
      </w:r>
      <w:r w:rsidR="003427A9" w:rsidRPr="00DF1A3A">
        <w:rPr>
          <w:rFonts w:eastAsiaTheme="minorHAnsi" w:cs="Calibri" w:hint="eastAsia"/>
          <w:sz w:val="22"/>
        </w:rPr>
        <w:t>与</w:t>
      </w:r>
      <w:r w:rsidR="00507A71" w:rsidRPr="00DF1A3A">
        <w:rPr>
          <w:rFonts w:eastAsiaTheme="minorHAnsi" w:cs="Calibri" w:hint="eastAsia"/>
          <w:sz w:val="22"/>
        </w:rPr>
        <w:t>ESL</w:t>
      </w:r>
      <w:r w:rsidR="003427A9" w:rsidRPr="00DF1A3A">
        <w:rPr>
          <w:rFonts w:eastAsiaTheme="minorHAnsi" w:cs="Calibri" w:hint="eastAsia"/>
          <w:sz w:val="22"/>
        </w:rPr>
        <w:t>相连的射频接入点</w:t>
      </w:r>
      <w:r w:rsidR="00723AAE">
        <w:rPr>
          <w:rFonts w:eastAsiaTheme="minorHAnsi" w:cs="Calibri" w:hint="eastAsia"/>
          <w:sz w:val="22"/>
        </w:rPr>
        <w:t xml:space="preserve">. </w:t>
      </w:r>
    </w:p>
    <w:p w14:paraId="3AB90738" w14:textId="4C05039E" w:rsidR="000B1CEB" w:rsidRPr="00DF1A3A" w:rsidRDefault="00EB296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F1A3A">
        <w:rPr>
          <w:rFonts w:eastAsiaTheme="minorHAnsi" w:cs="Calibri"/>
          <w:b/>
          <w:bCs/>
          <w:sz w:val="22"/>
        </w:rPr>
        <w:t>AP</w:t>
      </w:r>
      <w:r w:rsidR="00397E58" w:rsidRPr="00DF1A3A">
        <w:rPr>
          <w:rFonts w:eastAsiaTheme="minorHAnsi" w:cs="Calibri" w:hint="eastAsia"/>
          <w:b/>
          <w:bCs/>
          <w:sz w:val="22"/>
        </w:rPr>
        <w:t xml:space="preserve"> ID</w:t>
      </w:r>
      <w:r w:rsidR="00E521F0">
        <w:rPr>
          <w:rFonts w:eastAsiaTheme="minorHAnsi" w:cs="Calibri"/>
          <w:sz w:val="22"/>
        </w:rPr>
        <w:t xml:space="preserve">: </w:t>
      </w:r>
      <w:r w:rsidRPr="00DF1A3A">
        <w:rPr>
          <w:rFonts w:eastAsiaTheme="minorHAnsi" w:cs="Calibri"/>
          <w:sz w:val="22"/>
        </w:rPr>
        <w:t xml:space="preserve"> </w:t>
      </w:r>
      <w:r w:rsidR="00C06039" w:rsidRPr="00DF1A3A">
        <w:rPr>
          <w:rFonts w:eastAsiaTheme="minorHAnsi" w:cs="Calibri"/>
          <w:sz w:val="22"/>
        </w:rPr>
        <w:t>AP05</w:t>
      </w:r>
      <w:r w:rsidR="00A75047" w:rsidRPr="00DF1A3A">
        <w:rPr>
          <w:rFonts w:eastAsiaTheme="minorHAnsi" w:cs="Calibri"/>
          <w:sz w:val="22"/>
        </w:rPr>
        <w:t>使用</w:t>
      </w:r>
      <w:r w:rsidR="00292BDD" w:rsidRPr="00DF1A3A">
        <w:rPr>
          <w:rFonts w:eastAsiaTheme="minorHAnsi" w:cs="Calibri" w:hint="eastAsia"/>
          <w:sz w:val="22"/>
        </w:rPr>
        <w:t>一个4位ID</w:t>
      </w:r>
      <w:r w:rsidR="00A75047" w:rsidRPr="00DF1A3A">
        <w:rPr>
          <w:rFonts w:eastAsiaTheme="minorHAnsi" w:cs="Calibri"/>
          <w:sz w:val="22"/>
        </w:rPr>
        <w:t>作为其</w:t>
      </w:r>
      <w:r w:rsidR="00292BDD" w:rsidRPr="00DF1A3A">
        <w:rPr>
          <w:rFonts w:eastAsiaTheme="minorHAnsi" w:cs="Calibri" w:hint="eastAsia"/>
          <w:sz w:val="22"/>
        </w:rPr>
        <w:t>全局唯一</w:t>
      </w:r>
      <w:r w:rsidR="00A75047" w:rsidRPr="00DF1A3A">
        <w:rPr>
          <w:rFonts w:eastAsiaTheme="minorHAnsi" w:cs="Calibri"/>
          <w:sz w:val="22"/>
        </w:rPr>
        <w:t>标识</w:t>
      </w:r>
      <w:r w:rsidR="00723AAE">
        <w:rPr>
          <w:rFonts w:eastAsiaTheme="minorHAnsi" w:cs="Calibri"/>
          <w:sz w:val="22"/>
        </w:rPr>
        <w:t xml:space="preserve">. </w:t>
      </w:r>
      <w:r w:rsidR="00595B16" w:rsidRPr="00DF1A3A">
        <w:rPr>
          <w:rFonts w:eastAsiaTheme="minorHAnsi" w:cs="Calibri" w:hint="eastAsia"/>
          <w:sz w:val="22"/>
        </w:rPr>
        <w:t>该ID可以从张贴在设备背面的铭牌上获取到</w:t>
      </w:r>
      <w:r w:rsidR="00723AAE">
        <w:rPr>
          <w:rFonts w:eastAsiaTheme="minorHAnsi" w:cs="Calibri" w:hint="eastAsia"/>
          <w:sz w:val="22"/>
        </w:rPr>
        <w:t xml:space="preserve">. </w:t>
      </w:r>
    </w:p>
    <w:p w14:paraId="3DC466EF" w14:textId="24DB4B7F" w:rsidR="00D20B28" w:rsidRDefault="00507A7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ESL</w:t>
      </w:r>
      <w:r w:rsidR="00E521F0">
        <w:rPr>
          <w:rFonts w:eastAsiaTheme="minorHAnsi" w:cs="Calibri"/>
          <w:sz w:val="22"/>
        </w:rPr>
        <w:t xml:space="preserve">: </w:t>
      </w:r>
      <w:r w:rsidR="009923C6" w:rsidRPr="00D63E40">
        <w:rPr>
          <w:rFonts w:eastAsiaTheme="minorHAnsi" w:cs="Calibri"/>
          <w:sz w:val="22"/>
        </w:rPr>
        <w:t xml:space="preserve"> </w:t>
      </w:r>
      <w:r w:rsidR="009923C6" w:rsidRPr="00D63E40">
        <w:rPr>
          <w:rFonts w:eastAsiaTheme="minorHAnsi" w:cs="Calibri" w:hint="eastAsia"/>
          <w:sz w:val="22"/>
        </w:rPr>
        <w:t>电子货架</w:t>
      </w:r>
      <w:r w:rsidR="00BB4533">
        <w:rPr>
          <w:rFonts w:eastAsiaTheme="minorHAnsi" w:cs="Calibri" w:hint="eastAsia"/>
          <w:sz w:val="22"/>
        </w:rPr>
        <w:t>标签</w:t>
      </w:r>
      <w:r w:rsidR="00596AC9">
        <w:rPr>
          <w:rFonts w:eastAsiaTheme="minorHAnsi" w:cs="Calibri" w:hint="eastAsia"/>
          <w:sz w:val="22"/>
          <w:lang w:val="en-CA"/>
        </w:rPr>
        <w:t xml:space="preserve">, </w:t>
      </w:r>
      <w:r w:rsidR="00250612">
        <w:rPr>
          <w:rFonts w:eastAsiaTheme="minorHAnsi" w:cs="Calibri" w:hint="eastAsia"/>
          <w:sz w:val="22"/>
          <w:lang w:val="en-CA"/>
        </w:rPr>
        <w:t>这里特指是</w:t>
      </w:r>
      <w:r w:rsidR="001F60DC">
        <w:rPr>
          <w:rFonts w:eastAsiaTheme="minorHAnsi" w:cs="Calibri" w:hint="eastAsia"/>
          <w:sz w:val="22"/>
          <w:lang w:val="en-CA"/>
        </w:rPr>
        <w:t>使用</w:t>
      </w:r>
      <w:r w:rsidR="00FA5358">
        <w:rPr>
          <w:rFonts w:eastAsiaTheme="minorHAnsi" w:cs="Calibri" w:hint="eastAsia"/>
          <w:sz w:val="22"/>
          <w:lang w:val="en-CA"/>
        </w:rPr>
        <w:t>低功耗蓝牙通信协议（</w:t>
      </w:r>
      <w:r w:rsidR="001F60DC">
        <w:rPr>
          <w:rFonts w:eastAsiaTheme="minorHAnsi" w:cs="Calibri" w:hint="eastAsia"/>
          <w:sz w:val="22"/>
          <w:lang w:val="en-CA"/>
        </w:rPr>
        <w:t>BLE</w:t>
      </w:r>
      <w:r w:rsidR="006B659F">
        <w:rPr>
          <w:rFonts w:eastAsiaTheme="minorHAnsi" w:cs="Calibri" w:hint="eastAsia"/>
          <w:sz w:val="22"/>
          <w:lang w:val="en-CA"/>
        </w:rPr>
        <w:t xml:space="preserve"> 5.0</w:t>
      </w:r>
      <w:r w:rsidR="00FA5358">
        <w:rPr>
          <w:rFonts w:eastAsiaTheme="minorHAnsi" w:cs="Calibri" w:hint="eastAsia"/>
          <w:sz w:val="22"/>
          <w:lang w:val="en-CA"/>
        </w:rPr>
        <w:t>）</w:t>
      </w:r>
      <w:r w:rsidR="001F60DC">
        <w:rPr>
          <w:rFonts w:eastAsiaTheme="minorHAnsi" w:cs="Calibri" w:hint="eastAsia"/>
          <w:sz w:val="22"/>
          <w:lang w:val="en-CA"/>
        </w:rPr>
        <w:t>的</w:t>
      </w:r>
      <w:r w:rsidR="00250612">
        <w:rPr>
          <w:rFonts w:eastAsiaTheme="minorHAnsi" w:cs="Calibri" w:hint="eastAsia"/>
          <w:sz w:val="22"/>
          <w:lang w:val="en-CA"/>
        </w:rPr>
        <w:t>ESL Gen 3.0</w:t>
      </w:r>
      <w:r w:rsidR="00723AAE">
        <w:rPr>
          <w:rFonts w:eastAsiaTheme="minorHAnsi" w:cs="Calibri"/>
          <w:sz w:val="22"/>
        </w:rPr>
        <w:t xml:space="preserve">. </w:t>
      </w:r>
    </w:p>
    <w:p w14:paraId="2ADCD742" w14:textId="2CE9D79B" w:rsidR="004A47F1" w:rsidRPr="00D20B28" w:rsidRDefault="004A47F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DSL</w:t>
      </w:r>
      <w:r w:rsidR="00E521F0">
        <w:rPr>
          <w:rFonts w:eastAsiaTheme="minorHAnsi" w:cs="Calibri" w:hint="eastAsia"/>
          <w:sz w:val="22"/>
        </w:rPr>
        <w:t xml:space="preserve">: </w:t>
      </w:r>
      <w:r>
        <w:rPr>
          <w:rFonts w:eastAsiaTheme="minorHAnsi" w:cs="Calibri" w:hint="eastAsia"/>
          <w:sz w:val="22"/>
        </w:rPr>
        <w:t xml:space="preserve"> 带有导轨供电的电子货架标签</w:t>
      </w:r>
      <w:r w:rsidR="00596AC9">
        <w:rPr>
          <w:rFonts w:eastAsiaTheme="minorHAnsi" w:cs="Calibri" w:hint="eastAsia"/>
          <w:sz w:val="22"/>
        </w:rPr>
        <w:t xml:space="preserve">, </w:t>
      </w:r>
      <w:r w:rsidR="00C331E6">
        <w:rPr>
          <w:rFonts w:eastAsiaTheme="minorHAnsi" w:cs="Calibri" w:hint="eastAsia"/>
          <w:sz w:val="22"/>
        </w:rPr>
        <w:t>当前仅限2.4寸的TFT价签</w:t>
      </w:r>
      <w:r w:rsidR="00723AAE">
        <w:rPr>
          <w:rFonts w:eastAsiaTheme="minorHAnsi" w:cs="Calibri" w:hint="eastAsia"/>
          <w:sz w:val="22"/>
        </w:rPr>
        <w:t xml:space="preserve">. </w:t>
      </w:r>
    </w:p>
    <w:p w14:paraId="6756CB6E" w14:textId="09820B4C" w:rsidR="000B1CEB" w:rsidRPr="00B32D1D" w:rsidRDefault="00D20B28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F1A3A">
        <w:rPr>
          <w:rFonts w:eastAsiaTheme="minorHAnsi" w:cs="Calibri"/>
          <w:b/>
          <w:bCs/>
          <w:sz w:val="22"/>
        </w:rPr>
        <w:t>MQTT</w:t>
      </w:r>
      <w:r w:rsidR="00E521F0">
        <w:rPr>
          <w:rFonts w:eastAsiaTheme="minorHAnsi" w:cs="Calibri"/>
          <w:sz w:val="22"/>
        </w:rPr>
        <w:t xml:space="preserve">: </w:t>
      </w:r>
      <w:r w:rsidRPr="00D20B28">
        <w:rPr>
          <w:rFonts w:eastAsiaTheme="minorHAnsi" w:cs="Calibri"/>
          <w:sz w:val="22"/>
        </w:rPr>
        <w:t xml:space="preserve"> eStation (AP05) 使用MQTT通信协议</w:t>
      </w:r>
      <w:r w:rsidR="00723AAE">
        <w:rPr>
          <w:rFonts w:eastAsiaTheme="minorHAnsi" w:cs="Calibri"/>
          <w:sz w:val="22"/>
        </w:rPr>
        <w:t xml:space="preserve">. </w:t>
      </w:r>
      <w:r w:rsidRPr="00D20B28">
        <w:rPr>
          <w:rFonts w:eastAsiaTheme="minorHAnsi" w:cs="Calibri"/>
          <w:sz w:val="22"/>
        </w:rPr>
        <w:t xml:space="preserve"> </w:t>
      </w:r>
    </w:p>
    <w:p w14:paraId="7CD19E7E" w14:textId="21722260" w:rsidR="000B1CEB" w:rsidRPr="00D63E40" w:rsidRDefault="00EB2961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63E40">
        <w:rPr>
          <w:rFonts w:eastAsiaTheme="minorHAnsi" w:cs="Calibri"/>
          <w:b/>
          <w:bCs/>
          <w:sz w:val="22"/>
        </w:rPr>
        <w:t>Base64String</w:t>
      </w:r>
      <w:r w:rsidR="00E521F0">
        <w:rPr>
          <w:rFonts w:eastAsiaTheme="minorHAnsi" w:cs="Calibri"/>
          <w:sz w:val="22"/>
        </w:rPr>
        <w:t xml:space="preserve">: </w:t>
      </w:r>
      <w:r w:rsidRPr="00D63E40">
        <w:rPr>
          <w:rFonts w:eastAsiaTheme="minorHAnsi" w:cs="Calibri"/>
          <w:sz w:val="22"/>
        </w:rPr>
        <w:t xml:space="preserve"> </w:t>
      </w:r>
      <w:r w:rsidR="00DF3B22" w:rsidRPr="00D63E40">
        <w:rPr>
          <w:rFonts w:eastAsiaTheme="minorHAnsi" w:cs="Calibri" w:hint="eastAsia"/>
          <w:sz w:val="22"/>
        </w:rPr>
        <w:t>将图像转换为</w:t>
      </w:r>
      <w:r w:rsidR="00DF3B22" w:rsidRPr="00D63E40">
        <w:rPr>
          <w:rFonts w:eastAsiaTheme="minorHAnsi" w:cs="Calibri"/>
          <w:sz w:val="22"/>
        </w:rPr>
        <w:t>Base64</w:t>
      </w:r>
      <w:r w:rsidR="0046661E">
        <w:rPr>
          <w:rFonts w:eastAsiaTheme="minorHAnsi" w:cs="Calibri"/>
          <w:sz w:val="22"/>
        </w:rPr>
        <w:t>String</w:t>
      </w:r>
      <w:r w:rsidR="00723AAE">
        <w:rPr>
          <w:rFonts w:eastAsiaTheme="minorHAnsi" w:cs="Calibri"/>
          <w:sz w:val="22"/>
        </w:rPr>
        <w:t xml:space="preserve">. </w:t>
      </w:r>
      <w:r w:rsidR="00DF3B22" w:rsidRPr="00D63E40">
        <w:rPr>
          <w:rFonts w:eastAsiaTheme="minorHAnsi" w:cs="Calibri"/>
          <w:sz w:val="22"/>
        </w:rPr>
        <w:t>有关Base64</w:t>
      </w:r>
      <w:r w:rsidR="0046661E">
        <w:rPr>
          <w:rFonts w:eastAsiaTheme="minorHAnsi" w:cs="Calibri"/>
          <w:sz w:val="22"/>
        </w:rPr>
        <w:t>String</w:t>
      </w:r>
      <w:r w:rsidR="00DF3B22" w:rsidRPr="00D63E40">
        <w:rPr>
          <w:rFonts w:eastAsiaTheme="minorHAnsi" w:cs="Calibri"/>
          <w:sz w:val="22"/>
        </w:rPr>
        <w:t>的更多信息</w:t>
      </w:r>
      <w:r w:rsidR="00596AC9">
        <w:rPr>
          <w:rFonts w:eastAsiaTheme="minorHAnsi" w:cs="Calibri"/>
          <w:sz w:val="22"/>
        </w:rPr>
        <w:t xml:space="preserve">, </w:t>
      </w:r>
      <w:r w:rsidR="00DF3B22" w:rsidRPr="00D63E40">
        <w:rPr>
          <w:rFonts w:eastAsiaTheme="minorHAnsi" w:cs="Calibri"/>
          <w:sz w:val="22"/>
        </w:rPr>
        <w:t>请参考</w:t>
      </w:r>
      <w:r w:rsidRPr="00D63E40">
        <w:rPr>
          <w:rFonts w:eastAsiaTheme="minorHAnsi" w:cs="Calibri"/>
          <w:sz w:val="22"/>
          <w:lang w:val="en-CA"/>
        </w:rPr>
        <w:t xml:space="preserve"> </w:t>
      </w:r>
      <w:hyperlink r:id="rId13" w:history="1">
        <w:r w:rsidRPr="00D63E40">
          <w:rPr>
            <w:rStyle w:val="Hyperlink"/>
            <w:rFonts w:eastAsiaTheme="minorHAnsi"/>
            <w:sz w:val="22"/>
          </w:rPr>
          <w:t>Base64 Encode and Decode - Online</w:t>
        </w:r>
      </w:hyperlink>
      <w:r w:rsidRPr="00D63E40">
        <w:rPr>
          <w:rFonts w:eastAsiaTheme="minorHAnsi"/>
          <w:sz w:val="22"/>
        </w:rPr>
        <w:t>.</w:t>
      </w:r>
      <w:r w:rsidRPr="00D63E40">
        <w:rPr>
          <w:rFonts w:eastAsiaTheme="minorHAnsi" w:cs="Calibri"/>
          <w:sz w:val="22"/>
        </w:rPr>
        <w:t xml:space="preserve"> </w:t>
      </w:r>
    </w:p>
    <w:p w14:paraId="10BA479B" w14:textId="61EE04B0" w:rsidR="000B1CEB" w:rsidRPr="00D63E40" w:rsidRDefault="00573BAB" w:rsidP="00DF1A3A">
      <w:pPr>
        <w:pStyle w:val="ListParagraph"/>
        <w:numPr>
          <w:ilvl w:val="0"/>
          <w:numId w:val="18"/>
        </w:numPr>
        <w:ind w:firstLineChars="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b/>
          <w:bCs/>
          <w:sz w:val="22"/>
        </w:rPr>
        <w:t>M</w:t>
      </w:r>
      <w:r w:rsidRPr="00D63E40">
        <w:rPr>
          <w:rFonts w:eastAsiaTheme="minorHAnsi" w:cs="Calibri"/>
          <w:b/>
          <w:bCs/>
          <w:sz w:val="22"/>
        </w:rPr>
        <w:t>essagePack</w:t>
      </w:r>
      <w:r w:rsidR="00E521F0">
        <w:rPr>
          <w:rFonts w:eastAsiaTheme="minorHAnsi" w:cs="Calibri"/>
          <w:sz w:val="22"/>
        </w:rPr>
        <w:t xml:space="preserve">: </w:t>
      </w:r>
      <w:r w:rsidR="00523167" w:rsidRPr="00D63E40">
        <w:rPr>
          <w:rFonts w:eastAsiaTheme="minorHAnsi" w:cs="Calibri"/>
          <w:sz w:val="22"/>
        </w:rPr>
        <w:t xml:space="preserve"> </w:t>
      </w:r>
      <w:r w:rsidR="002C3187">
        <w:rPr>
          <w:rFonts w:eastAsiaTheme="minorHAnsi" w:cs="Calibri"/>
          <w:sz w:val="22"/>
        </w:rPr>
        <w:t>eStation</w:t>
      </w:r>
      <w:r w:rsidR="00401DEA" w:rsidRPr="00D63E40">
        <w:rPr>
          <w:rFonts w:eastAsiaTheme="minorHAnsi" w:cs="Calibri"/>
          <w:sz w:val="22"/>
        </w:rPr>
        <w:t xml:space="preserve"> (AP</w:t>
      </w:r>
      <w:r w:rsidR="005F7521" w:rsidRPr="00D63E40">
        <w:rPr>
          <w:rFonts w:eastAsiaTheme="minorHAnsi" w:cs="Calibri"/>
          <w:sz w:val="22"/>
        </w:rPr>
        <w:t>0</w:t>
      </w:r>
      <w:r w:rsidR="009F4BD5">
        <w:rPr>
          <w:rFonts w:eastAsiaTheme="minorHAnsi" w:cs="Calibri" w:hint="eastAsia"/>
          <w:sz w:val="22"/>
        </w:rPr>
        <w:t>5</w:t>
      </w:r>
      <w:r w:rsidR="005F7521" w:rsidRPr="00D63E40">
        <w:rPr>
          <w:rFonts w:eastAsiaTheme="minorHAnsi" w:cs="Calibri"/>
          <w:sz w:val="22"/>
        </w:rPr>
        <w:t>)</w:t>
      </w:r>
      <w:r w:rsidR="005F7521" w:rsidRPr="00D63E40">
        <w:rPr>
          <w:rFonts w:eastAsiaTheme="minorHAnsi" w:cs="Calibri" w:hint="eastAsia"/>
          <w:sz w:val="22"/>
        </w:rPr>
        <w:t xml:space="preserve"> 使用MessagePack数据格式来减少数据包的长度</w:t>
      </w:r>
      <w:r w:rsidR="00723AAE">
        <w:rPr>
          <w:rFonts w:eastAsiaTheme="minorHAnsi" w:cs="Calibri" w:hint="eastAsia"/>
          <w:sz w:val="22"/>
        </w:rPr>
        <w:t xml:space="preserve">. </w:t>
      </w:r>
      <w:r w:rsidR="005F7521" w:rsidRPr="00D63E40">
        <w:rPr>
          <w:rFonts w:eastAsiaTheme="minorHAnsi" w:cs="Calibri" w:hint="eastAsia"/>
          <w:sz w:val="22"/>
        </w:rPr>
        <w:t>有关信息包的更多信息</w:t>
      </w:r>
      <w:r w:rsidR="00596AC9">
        <w:rPr>
          <w:rFonts w:eastAsiaTheme="minorHAnsi" w:cs="Calibri"/>
          <w:sz w:val="22"/>
        </w:rPr>
        <w:t xml:space="preserve">, </w:t>
      </w:r>
      <w:r w:rsidR="00401DEA" w:rsidRPr="00D63E40">
        <w:rPr>
          <w:rFonts w:eastAsiaTheme="minorHAnsi" w:cs="Calibri"/>
          <w:sz w:val="22"/>
        </w:rPr>
        <w:t>请参考</w:t>
      </w:r>
      <w:r w:rsidR="00523167" w:rsidRPr="00D63E40">
        <w:rPr>
          <w:rFonts w:eastAsiaTheme="minorHAnsi" w:cs="Calibri"/>
          <w:sz w:val="22"/>
        </w:rPr>
        <w:t xml:space="preserve"> </w:t>
      </w:r>
      <w:hyperlink r:id="rId14" w:history="1">
        <w:r w:rsidR="00523167" w:rsidRPr="00D63E40">
          <w:rPr>
            <w:rStyle w:val="Hyperlink"/>
            <w:rFonts w:eastAsiaTheme="minorHAnsi"/>
            <w:sz w:val="22"/>
          </w:rPr>
          <w:t>MessagePack</w:t>
        </w:r>
        <w:r w:rsidR="00E521F0">
          <w:rPr>
            <w:rStyle w:val="Hyperlink"/>
            <w:rFonts w:eastAsiaTheme="minorHAnsi"/>
            <w:sz w:val="22"/>
          </w:rPr>
          <w:t xml:space="preserve">: </w:t>
        </w:r>
        <w:r w:rsidR="00523167" w:rsidRPr="00D63E40">
          <w:rPr>
            <w:rStyle w:val="Hyperlink"/>
            <w:rFonts w:eastAsiaTheme="minorHAnsi"/>
            <w:sz w:val="22"/>
          </w:rPr>
          <w:t xml:space="preserve"> It's like JSON. but fast and small. (msgpack.org)</w:t>
        </w:r>
      </w:hyperlink>
      <w:r w:rsidR="00523167" w:rsidRPr="00D63E40">
        <w:rPr>
          <w:rFonts w:eastAsiaTheme="minorHAnsi"/>
          <w:sz w:val="22"/>
        </w:rPr>
        <w:t>.</w:t>
      </w:r>
    </w:p>
    <w:p w14:paraId="5559B44A" w14:textId="30F3B79A" w:rsidR="000B1CEB" w:rsidRPr="00D63E40" w:rsidRDefault="00880592" w:rsidP="00F2096A">
      <w:pPr>
        <w:ind w:firstLine="36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t>例如</w:t>
      </w:r>
      <w:r w:rsidR="00596AC9">
        <w:rPr>
          <w:rFonts w:eastAsiaTheme="minorHAnsi" w:cs="Calibri" w:hint="eastAsia"/>
          <w:sz w:val="22"/>
        </w:rPr>
        <w:t xml:space="preserve">, </w:t>
      </w:r>
      <w:r w:rsidRPr="00D63E40">
        <w:rPr>
          <w:rFonts w:eastAsiaTheme="minorHAnsi" w:cs="Calibri" w:hint="eastAsia"/>
          <w:sz w:val="22"/>
        </w:rPr>
        <w:t>你的项目有两个商店</w:t>
      </w:r>
      <w:r w:rsidR="00596AC9">
        <w:rPr>
          <w:rFonts w:eastAsiaTheme="minorHAnsi" w:cs="Calibri" w:hint="eastAsia"/>
          <w:sz w:val="22"/>
        </w:rPr>
        <w:t xml:space="preserve">, </w:t>
      </w:r>
      <w:r w:rsidRPr="00D63E40">
        <w:rPr>
          <w:rFonts w:eastAsiaTheme="minorHAnsi" w:cs="Calibri" w:hint="eastAsia"/>
          <w:sz w:val="22"/>
        </w:rPr>
        <w:t>像这样</w:t>
      </w:r>
      <w:r w:rsidR="00E521F0">
        <w:rPr>
          <w:rFonts w:eastAsiaTheme="minorHAnsi" w:cs="Calibri"/>
          <w:sz w:val="22"/>
        </w:rPr>
        <w:t xml:space="preserve">: </w:t>
      </w:r>
    </w:p>
    <w:p w14:paraId="6D665073" w14:textId="77777777" w:rsidR="000B1CEB" w:rsidRPr="00D63E40" w:rsidRDefault="00DF4846" w:rsidP="009A1EAE">
      <w:pPr>
        <w:rPr>
          <w:rFonts w:eastAsiaTheme="minorHAnsi" w:cs="Calibri"/>
          <w:sz w:val="22"/>
        </w:rPr>
      </w:pPr>
      <w:r w:rsidRPr="00D63E40">
        <w:rPr>
          <w:rFonts w:eastAsiaTheme="minorHAnsi" w:cs="Calibri"/>
          <w:noProof/>
          <w:sz w:val="22"/>
        </w:rPr>
        <w:object w:dxaOrig="8209" w:dyaOrig="3311" w14:anchorId="673080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0.8pt;height:165.2pt;mso-width-percent:0;mso-height-percent:0;mso-width-percent:0;mso-height-percent:0" o:ole="">
            <v:imagedata r:id="rId15" o:title=""/>
          </v:shape>
          <o:OLEObject Type="Embed" ProgID="Visio.Drawing.15" ShapeID="_x0000_i1025" DrawAspect="Content" ObjectID="_1804435097" r:id="rId16"/>
        </w:object>
      </w:r>
    </w:p>
    <w:p w14:paraId="09293641" w14:textId="2D817210" w:rsidR="000B1CEB" w:rsidRPr="00D63E40" w:rsidRDefault="000E7DD9" w:rsidP="002147C1">
      <w:pPr>
        <w:ind w:firstLine="420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t>数据结构应该是</w:t>
      </w:r>
      <w:r w:rsidR="00E521F0">
        <w:rPr>
          <w:rFonts w:eastAsiaTheme="minorHAnsi" w:cs="Calibri"/>
          <w:sz w:val="22"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35"/>
        <w:gridCol w:w="970"/>
        <w:gridCol w:w="5891"/>
      </w:tblGrid>
      <w:tr w:rsidR="000B1CEB" w:rsidRPr="00D63E40" w14:paraId="3E95AACF" w14:textId="77777777">
        <w:tc>
          <w:tcPr>
            <w:tcW w:w="1435" w:type="dxa"/>
          </w:tcPr>
          <w:p w14:paraId="0D131370" w14:textId="5CD1DB05" w:rsidR="000B1CEB" w:rsidRPr="00D63E40" w:rsidRDefault="00DF4D07" w:rsidP="009A1EAE">
            <w:pPr>
              <w:jc w:val="center"/>
              <w:rPr>
                <w:rFonts w:eastAsiaTheme="minorHAnsi" w:cs="Calibri"/>
                <w:b/>
                <w:bCs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</w:rPr>
              <w:t>S</w:t>
            </w:r>
            <w:r w:rsidRPr="00D63E40">
              <w:rPr>
                <w:rFonts w:eastAsiaTheme="minorHAnsi" w:cs="Calibri"/>
                <w:b/>
                <w:bCs/>
                <w:sz w:val="22"/>
              </w:rPr>
              <w:t>tore Code</w:t>
            </w:r>
          </w:p>
        </w:tc>
        <w:tc>
          <w:tcPr>
            <w:tcW w:w="970" w:type="dxa"/>
          </w:tcPr>
          <w:p w14:paraId="2FDD6F87" w14:textId="17398C24" w:rsidR="004274C4" w:rsidRPr="00D63E40" w:rsidRDefault="00EB2961" w:rsidP="009A1EAE">
            <w:pPr>
              <w:jc w:val="center"/>
              <w:rPr>
                <w:rFonts w:eastAsiaTheme="minorHAnsi" w:cs="Calibri"/>
                <w:b/>
                <w:bCs/>
                <w:sz w:val="22"/>
              </w:rPr>
            </w:pPr>
            <w:r w:rsidRPr="00D63E40">
              <w:rPr>
                <w:rFonts w:eastAsiaTheme="minorHAnsi" w:cs="Calibri"/>
                <w:b/>
                <w:bCs/>
                <w:sz w:val="22"/>
              </w:rPr>
              <w:t>AP</w:t>
            </w:r>
            <w:r w:rsidR="004274C4" w:rsidRPr="00D63E40">
              <w:rPr>
                <w:rFonts w:eastAsiaTheme="minorHAnsi" w:cs="Calibri"/>
                <w:b/>
                <w:bCs/>
                <w:sz w:val="22"/>
              </w:rPr>
              <w:t xml:space="preserve"> </w:t>
            </w:r>
            <w:r w:rsidR="00DF4D07" w:rsidRPr="00D63E40">
              <w:rPr>
                <w:rFonts w:eastAsiaTheme="minorHAnsi" w:cs="Calibri" w:hint="eastAsia"/>
                <w:b/>
                <w:bCs/>
                <w:sz w:val="22"/>
              </w:rPr>
              <w:t>ID</w:t>
            </w:r>
          </w:p>
        </w:tc>
        <w:tc>
          <w:tcPr>
            <w:tcW w:w="5891" w:type="dxa"/>
          </w:tcPr>
          <w:p w14:paraId="5D0C5E97" w14:textId="390C4A38" w:rsidR="000B1CEB" w:rsidRPr="00D63E40" w:rsidRDefault="00DF4D07" w:rsidP="009A1EAE">
            <w:pPr>
              <w:jc w:val="center"/>
              <w:rPr>
                <w:rFonts w:eastAsiaTheme="minorHAnsi" w:cs="Calibri"/>
                <w:b/>
                <w:bCs/>
                <w:sz w:val="22"/>
              </w:rPr>
            </w:pPr>
            <w:r w:rsidRPr="00D63E40">
              <w:rPr>
                <w:rFonts w:eastAsiaTheme="minorHAnsi" w:cs="Calibri"/>
                <w:b/>
                <w:bCs/>
                <w:sz w:val="22"/>
              </w:rPr>
              <w:t>ESL ID</w:t>
            </w:r>
          </w:p>
        </w:tc>
      </w:tr>
      <w:tr w:rsidR="000B1CEB" w:rsidRPr="00D63E40" w14:paraId="0A35B0E9" w14:textId="77777777">
        <w:tc>
          <w:tcPr>
            <w:tcW w:w="1435" w:type="dxa"/>
            <w:vMerge w:val="restart"/>
          </w:tcPr>
          <w:p w14:paraId="0EC6ACE1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001</w:t>
            </w:r>
          </w:p>
        </w:tc>
        <w:tc>
          <w:tcPr>
            <w:tcW w:w="970" w:type="dxa"/>
          </w:tcPr>
          <w:p w14:paraId="76E2F9DE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1</w:t>
            </w:r>
          </w:p>
        </w:tc>
        <w:tc>
          <w:tcPr>
            <w:tcW w:w="5891" w:type="dxa"/>
          </w:tcPr>
          <w:p w14:paraId="7C98BA72" w14:textId="702E7323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1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Pr="00D63E40">
              <w:rPr>
                <w:rFonts w:eastAsiaTheme="minorHAnsi" w:cs="Calibri"/>
                <w:sz w:val="22"/>
              </w:rPr>
              <w:t xml:space="preserve">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2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Pr="00D63E40">
              <w:rPr>
                <w:rFonts w:eastAsiaTheme="minorHAnsi" w:cs="Calibri"/>
                <w:sz w:val="22"/>
              </w:rPr>
              <w:t xml:space="preserve">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7…</w:t>
            </w:r>
          </w:p>
        </w:tc>
      </w:tr>
      <w:tr w:rsidR="000B1CEB" w:rsidRPr="00D63E40" w14:paraId="58875AA6" w14:textId="77777777">
        <w:tc>
          <w:tcPr>
            <w:tcW w:w="1435" w:type="dxa"/>
            <w:vMerge/>
          </w:tcPr>
          <w:p w14:paraId="48D09A1C" w14:textId="77777777" w:rsidR="000B1CEB" w:rsidRPr="00D63E40" w:rsidRDefault="000B1CEB" w:rsidP="009A1EAE">
            <w:pPr>
              <w:rPr>
                <w:rFonts w:eastAsiaTheme="minorHAnsi" w:cs="Calibri"/>
                <w:sz w:val="22"/>
              </w:rPr>
            </w:pPr>
          </w:p>
        </w:tc>
        <w:tc>
          <w:tcPr>
            <w:tcW w:w="970" w:type="dxa"/>
          </w:tcPr>
          <w:p w14:paraId="05B4F83F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2</w:t>
            </w:r>
          </w:p>
        </w:tc>
        <w:tc>
          <w:tcPr>
            <w:tcW w:w="5891" w:type="dxa"/>
          </w:tcPr>
          <w:p w14:paraId="0AA434B9" w14:textId="2C25A58D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03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Pr="00D63E40">
              <w:rPr>
                <w:rFonts w:eastAsiaTheme="minorHAnsi" w:cs="Calibri"/>
                <w:sz w:val="22"/>
              </w:rPr>
              <w:t xml:space="preserve">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4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Pr="00D63E40">
              <w:rPr>
                <w:rFonts w:eastAsiaTheme="minorHAnsi" w:cs="Calibri"/>
                <w:sz w:val="22"/>
              </w:rPr>
              <w:t xml:space="preserve">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009 …</w:t>
            </w:r>
          </w:p>
        </w:tc>
      </w:tr>
      <w:tr w:rsidR="000B1CEB" w:rsidRPr="00D63E40" w14:paraId="1F337AA6" w14:textId="77777777">
        <w:tc>
          <w:tcPr>
            <w:tcW w:w="1435" w:type="dxa"/>
            <w:vMerge/>
          </w:tcPr>
          <w:p w14:paraId="5BAD6A0B" w14:textId="77777777" w:rsidR="000B1CEB" w:rsidRPr="00D63E40" w:rsidRDefault="000B1CEB" w:rsidP="009A1EAE">
            <w:pPr>
              <w:rPr>
                <w:rFonts w:eastAsiaTheme="minorHAnsi" w:cs="Calibri"/>
                <w:sz w:val="22"/>
              </w:rPr>
            </w:pPr>
          </w:p>
        </w:tc>
        <w:tc>
          <w:tcPr>
            <w:tcW w:w="970" w:type="dxa"/>
          </w:tcPr>
          <w:p w14:paraId="26CA1CBC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3</w:t>
            </w:r>
          </w:p>
        </w:tc>
        <w:tc>
          <w:tcPr>
            <w:tcW w:w="5891" w:type="dxa"/>
          </w:tcPr>
          <w:p w14:paraId="32BD31FD" w14:textId="18829B24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5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Pr="00D63E40">
              <w:rPr>
                <w:rFonts w:eastAsiaTheme="minorHAnsi" w:cs="Calibri"/>
                <w:sz w:val="22"/>
              </w:rPr>
              <w:t xml:space="preserve"> 30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6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Pr="00D63E40">
              <w:rPr>
                <w:rFonts w:eastAsiaTheme="minorHAnsi" w:cs="Calibri"/>
                <w:sz w:val="22"/>
              </w:rPr>
              <w:t xml:space="preserve"> 30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B…</w:t>
            </w:r>
          </w:p>
        </w:tc>
      </w:tr>
      <w:tr w:rsidR="000B1CEB" w:rsidRPr="00D63E40" w14:paraId="2D528D98" w14:textId="77777777">
        <w:tc>
          <w:tcPr>
            <w:tcW w:w="1435" w:type="dxa"/>
            <w:vMerge w:val="restart"/>
          </w:tcPr>
          <w:p w14:paraId="14F4ED93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002</w:t>
            </w:r>
          </w:p>
        </w:tc>
        <w:tc>
          <w:tcPr>
            <w:tcW w:w="970" w:type="dxa"/>
          </w:tcPr>
          <w:p w14:paraId="134AEDE2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1</w:t>
            </w:r>
          </w:p>
        </w:tc>
        <w:tc>
          <w:tcPr>
            <w:tcW w:w="5891" w:type="dxa"/>
          </w:tcPr>
          <w:p w14:paraId="3C94A389" w14:textId="16893CD8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101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Pr="00D63E40">
              <w:rPr>
                <w:rFonts w:eastAsiaTheme="minorHAnsi" w:cs="Calibri"/>
                <w:sz w:val="22"/>
              </w:rPr>
              <w:t xml:space="preserve">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102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Pr="00D63E40">
              <w:rPr>
                <w:rFonts w:eastAsiaTheme="minorHAnsi" w:cs="Calibri"/>
                <w:sz w:val="22"/>
              </w:rPr>
              <w:t xml:space="preserve"> 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107…</w:t>
            </w:r>
          </w:p>
        </w:tc>
      </w:tr>
      <w:tr w:rsidR="000B1CEB" w:rsidRPr="00D63E40" w14:paraId="0F4DFEE5" w14:textId="77777777">
        <w:tc>
          <w:tcPr>
            <w:tcW w:w="1435" w:type="dxa"/>
            <w:vMerge/>
          </w:tcPr>
          <w:p w14:paraId="530EDD5B" w14:textId="77777777" w:rsidR="000B1CEB" w:rsidRPr="00D63E40" w:rsidRDefault="000B1CEB" w:rsidP="009A1EAE">
            <w:pPr>
              <w:rPr>
                <w:rFonts w:eastAsiaTheme="minorHAnsi" w:cs="Calibri"/>
                <w:sz w:val="22"/>
              </w:rPr>
            </w:pPr>
          </w:p>
        </w:tc>
        <w:tc>
          <w:tcPr>
            <w:tcW w:w="970" w:type="dxa"/>
          </w:tcPr>
          <w:p w14:paraId="7C4EBD6D" w14:textId="77777777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02</w:t>
            </w:r>
          </w:p>
        </w:tc>
        <w:tc>
          <w:tcPr>
            <w:tcW w:w="5891" w:type="dxa"/>
          </w:tcPr>
          <w:p w14:paraId="73C608D6" w14:textId="75F3333E" w:rsidR="000B1CEB" w:rsidRPr="00D63E40" w:rsidRDefault="00EB2961" w:rsidP="009A1EAE">
            <w:pPr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30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103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Pr="00D63E40">
              <w:rPr>
                <w:rFonts w:eastAsiaTheme="minorHAnsi" w:cs="Calibri"/>
                <w:sz w:val="22"/>
              </w:rPr>
              <w:t xml:space="preserve">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104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Pr="00D63E40">
              <w:rPr>
                <w:rFonts w:eastAsiaTheme="minorHAnsi" w:cs="Calibri"/>
                <w:sz w:val="22"/>
              </w:rPr>
              <w:t xml:space="preserve"> 300</w:t>
            </w:r>
            <w:r w:rsidR="009266D3">
              <w:rPr>
                <w:rFonts w:eastAsiaTheme="minorHAnsi" w:cs="Calibri" w:hint="eastAsia"/>
                <w:sz w:val="22"/>
              </w:rPr>
              <w:t>0000</w:t>
            </w:r>
            <w:r w:rsidRPr="00D63E40">
              <w:rPr>
                <w:rFonts w:eastAsiaTheme="minorHAnsi" w:cs="Calibri"/>
                <w:sz w:val="22"/>
              </w:rPr>
              <w:t>00109…</w:t>
            </w:r>
          </w:p>
        </w:tc>
      </w:tr>
    </w:tbl>
    <w:p w14:paraId="3E384220" w14:textId="201B419D" w:rsidR="000B1CEB" w:rsidRPr="00D63E40" w:rsidRDefault="004274C4" w:rsidP="005955F1">
      <w:pPr>
        <w:ind w:firstLine="420"/>
        <w:jc w:val="left"/>
        <w:rPr>
          <w:rFonts w:eastAsiaTheme="minorHAnsi" w:cs="Calibri"/>
          <w:sz w:val="22"/>
        </w:rPr>
      </w:pPr>
      <w:r w:rsidRPr="00D63E40">
        <w:rPr>
          <w:rFonts w:eastAsiaTheme="minorHAnsi" w:cs="Calibri" w:hint="eastAsia"/>
          <w:sz w:val="22"/>
        </w:rPr>
        <w:lastRenderedPageBreak/>
        <w:t>注意</w:t>
      </w:r>
      <w:r w:rsidR="00E521F0">
        <w:rPr>
          <w:rFonts w:eastAsiaTheme="minorHAnsi" w:cs="Calibri"/>
          <w:sz w:val="22"/>
        </w:rPr>
        <w:t xml:space="preserve">: </w:t>
      </w:r>
      <w:r w:rsidRPr="00D63E40">
        <w:rPr>
          <w:rFonts w:eastAsiaTheme="minorHAnsi" w:cs="Calibri"/>
          <w:sz w:val="22"/>
        </w:rPr>
        <w:t xml:space="preserve"> </w:t>
      </w:r>
      <w:r w:rsidR="001D3AB5" w:rsidRPr="00D63E40">
        <w:rPr>
          <w:rFonts w:eastAsiaTheme="minorHAnsi" w:cs="Calibri" w:hint="eastAsia"/>
          <w:sz w:val="22"/>
        </w:rPr>
        <w:t>通常</w:t>
      </w:r>
      <w:r w:rsidR="00596AC9">
        <w:rPr>
          <w:rFonts w:eastAsiaTheme="minorHAnsi" w:cs="Calibri" w:hint="eastAsia"/>
          <w:sz w:val="22"/>
        </w:rPr>
        <w:t xml:space="preserve">, </w:t>
      </w:r>
      <w:r w:rsidR="00715B30">
        <w:rPr>
          <w:rFonts w:eastAsiaTheme="minorHAnsi" w:cs="Calibri" w:hint="eastAsia"/>
          <w:sz w:val="22"/>
        </w:rPr>
        <w:t>你的应用程序应该记住与每一个ESL成功通信的</w:t>
      </w:r>
      <w:r w:rsidR="001D3AB5" w:rsidRPr="00D63E40">
        <w:rPr>
          <w:rFonts w:eastAsiaTheme="minorHAnsi" w:cs="Calibri"/>
          <w:sz w:val="22"/>
        </w:rPr>
        <w:t>AP</w:t>
      </w:r>
      <w:r w:rsidR="00596AC9">
        <w:rPr>
          <w:rFonts w:eastAsiaTheme="minorHAnsi" w:cs="Calibri"/>
          <w:sz w:val="22"/>
        </w:rPr>
        <w:t xml:space="preserve">, </w:t>
      </w:r>
      <w:r w:rsidR="001D3AB5" w:rsidRPr="00D63E40">
        <w:rPr>
          <w:rFonts w:eastAsiaTheme="minorHAnsi" w:cs="Calibri"/>
          <w:sz w:val="22"/>
        </w:rPr>
        <w:t>但</w:t>
      </w:r>
      <w:r w:rsidR="00715B30">
        <w:rPr>
          <w:rFonts w:eastAsiaTheme="minorHAnsi" w:cs="Calibri" w:hint="eastAsia"/>
          <w:sz w:val="22"/>
        </w:rPr>
        <w:t>物理上</w:t>
      </w:r>
      <w:r w:rsidR="00596AC9">
        <w:rPr>
          <w:rFonts w:eastAsiaTheme="minorHAnsi" w:cs="Calibri" w:hint="eastAsia"/>
          <w:sz w:val="22"/>
        </w:rPr>
        <w:t xml:space="preserve">, </w:t>
      </w:r>
      <w:r w:rsidR="00715B30">
        <w:rPr>
          <w:rFonts w:eastAsiaTheme="minorHAnsi" w:cs="Calibri" w:hint="eastAsia"/>
          <w:sz w:val="22"/>
        </w:rPr>
        <w:t>ESL不存在与</w:t>
      </w:r>
      <w:r w:rsidR="001D3AB5" w:rsidRPr="00D63E40">
        <w:rPr>
          <w:rFonts w:eastAsiaTheme="minorHAnsi" w:cs="Calibri"/>
          <w:sz w:val="22"/>
        </w:rPr>
        <w:t>任何AP</w:t>
      </w:r>
      <w:r w:rsidR="00715B30">
        <w:rPr>
          <w:rFonts w:eastAsiaTheme="minorHAnsi" w:cs="Calibri" w:hint="eastAsia"/>
          <w:sz w:val="22"/>
        </w:rPr>
        <w:t>绑定关系</w:t>
      </w:r>
      <w:r w:rsidR="00723AAE">
        <w:rPr>
          <w:rFonts w:eastAsiaTheme="minorHAnsi" w:cs="Calibri"/>
          <w:sz w:val="22"/>
        </w:rPr>
        <w:t xml:space="preserve">. </w:t>
      </w:r>
      <w:r w:rsidR="00715B30">
        <w:rPr>
          <w:rFonts w:eastAsiaTheme="minorHAnsi" w:cs="Calibri" w:hint="eastAsia"/>
          <w:sz w:val="22"/>
        </w:rPr>
        <w:t>ESL</w:t>
      </w:r>
      <w:r w:rsidR="001D3AB5" w:rsidRPr="00D63E40">
        <w:rPr>
          <w:rFonts w:eastAsiaTheme="minorHAnsi" w:cs="Calibri"/>
          <w:sz w:val="22"/>
        </w:rPr>
        <w:t>只是</w:t>
      </w:r>
      <w:r w:rsidR="00715B30">
        <w:rPr>
          <w:rFonts w:eastAsiaTheme="minorHAnsi" w:cs="Calibri" w:hint="eastAsia"/>
          <w:sz w:val="22"/>
        </w:rPr>
        <w:t>逻辑上</w:t>
      </w:r>
      <w:r w:rsidR="001D3AB5" w:rsidRPr="00D63E40">
        <w:rPr>
          <w:rFonts w:eastAsiaTheme="minorHAnsi" w:cs="Calibri"/>
          <w:sz w:val="22"/>
        </w:rPr>
        <w:t>尝试记住成功向其发送数据的最后一个默认AP</w:t>
      </w:r>
      <w:r w:rsidR="004D78A5">
        <w:rPr>
          <w:rFonts w:eastAsiaTheme="minorHAnsi" w:cs="Calibri" w:hint="eastAsia"/>
          <w:sz w:val="22"/>
        </w:rPr>
        <w:t>的ID</w:t>
      </w:r>
      <w:r w:rsidR="00723AAE">
        <w:rPr>
          <w:rFonts w:eastAsiaTheme="minorHAnsi" w:cs="Calibri"/>
          <w:sz w:val="22"/>
        </w:rPr>
        <w:t xml:space="preserve">. </w:t>
      </w:r>
    </w:p>
    <w:p w14:paraId="0F4DA28A" w14:textId="71F590E3" w:rsidR="000B1CEB" w:rsidRPr="00D63E40" w:rsidRDefault="002C3187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0" w:name="_Toc193821322"/>
      <w:r>
        <w:rPr>
          <w:rFonts w:eastAsiaTheme="minorHAnsi" w:cs="Calibri"/>
        </w:rPr>
        <w:t>eStation</w:t>
      </w:r>
      <w:r w:rsidR="00EE3F37" w:rsidRPr="00D63E40">
        <w:rPr>
          <w:rFonts w:eastAsiaTheme="minorHAnsi" w:cs="Calibri" w:hint="eastAsia"/>
        </w:rPr>
        <w:t>的系统</w:t>
      </w:r>
      <w:r w:rsidR="00AE48B0">
        <w:rPr>
          <w:rFonts w:eastAsiaTheme="minorHAnsi" w:cs="Calibri" w:hint="eastAsia"/>
        </w:rPr>
        <w:t>结构</w:t>
      </w:r>
      <w:bookmarkEnd w:id="0"/>
    </w:p>
    <w:p w14:paraId="1EB3EF12" w14:textId="10EA054A" w:rsidR="006B0913" w:rsidRDefault="00010790" w:rsidP="006B0913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 w:hint="eastAsia"/>
          <w:sz w:val="22"/>
        </w:rPr>
        <w:t>基本上</w:t>
      </w:r>
      <w:r w:rsidR="00596AC9">
        <w:rPr>
          <w:rFonts w:eastAsiaTheme="minorHAnsi" w:cs="Calibri" w:hint="eastAsia"/>
          <w:sz w:val="22"/>
        </w:rPr>
        <w:t xml:space="preserve">, </w:t>
      </w:r>
      <w:r w:rsidR="00D970BA">
        <w:rPr>
          <w:rFonts w:eastAsiaTheme="minorHAnsi" w:cs="Calibri" w:hint="eastAsia"/>
          <w:sz w:val="22"/>
        </w:rPr>
        <w:t>你</w:t>
      </w:r>
      <w:r w:rsidRPr="009B73AE">
        <w:rPr>
          <w:rFonts w:eastAsiaTheme="minorHAnsi" w:cs="Calibri" w:hint="eastAsia"/>
          <w:sz w:val="22"/>
        </w:rPr>
        <w:t>的项目将包含</w:t>
      </w:r>
      <w:r w:rsidR="00507A71">
        <w:rPr>
          <w:rFonts w:eastAsiaTheme="minorHAnsi" w:cs="Calibri" w:hint="eastAsia"/>
          <w:sz w:val="22"/>
        </w:rPr>
        <w:t>ESL</w:t>
      </w:r>
      <w:r w:rsidRPr="009B73AE">
        <w:rPr>
          <w:rFonts w:eastAsiaTheme="minorHAnsi" w:cs="Calibri"/>
          <w:sz w:val="22"/>
        </w:rPr>
        <w:t>ID和图像数据(Base-64</w:t>
      </w:r>
      <w:r w:rsidR="0046661E">
        <w:rPr>
          <w:rFonts w:eastAsiaTheme="minorHAnsi" w:cs="Calibri"/>
          <w:sz w:val="22"/>
        </w:rPr>
        <w:t>String</w:t>
      </w:r>
      <w:r w:rsidRPr="009B73AE">
        <w:rPr>
          <w:rFonts w:eastAsiaTheme="minorHAnsi" w:cs="Calibri"/>
          <w:sz w:val="22"/>
        </w:rPr>
        <w:t>)的任务发送到</w:t>
      </w:r>
      <w:r w:rsidR="00EB6E2E">
        <w:rPr>
          <w:rFonts w:eastAsiaTheme="minorHAnsi" w:cs="Calibri" w:hint="eastAsia"/>
          <w:sz w:val="22"/>
        </w:rPr>
        <w:t>eStation</w:t>
      </w:r>
      <w:r w:rsidR="00596AC9">
        <w:rPr>
          <w:rFonts w:eastAsiaTheme="minorHAnsi" w:cs="Calibri"/>
          <w:sz w:val="22"/>
        </w:rPr>
        <w:t xml:space="preserve">, </w:t>
      </w:r>
      <w:r w:rsidR="00EB6E2E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将使用2.4GHz射频(RF)将图像数据发送到确切的</w:t>
      </w:r>
      <w:r w:rsidR="00507A71">
        <w:rPr>
          <w:rFonts w:eastAsiaTheme="minorHAnsi" w:cs="Calibri"/>
          <w:sz w:val="22"/>
        </w:rPr>
        <w:t>ESL</w:t>
      </w:r>
      <w:r w:rsidR="00596AC9">
        <w:rPr>
          <w:rFonts w:eastAsiaTheme="minorHAnsi" w:cs="Calibri"/>
          <w:sz w:val="22"/>
        </w:rPr>
        <w:t xml:space="preserve">, </w:t>
      </w:r>
      <w:r w:rsidRPr="009B73AE">
        <w:rPr>
          <w:rFonts w:eastAsiaTheme="minorHAnsi" w:cs="Calibri"/>
          <w:sz w:val="22"/>
        </w:rPr>
        <w:t>并且</w:t>
      </w:r>
      <w:r w:rsidR="005024C0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将结果返回给</w:t>
      </w:r>
      <w:r w:rsidR="00D970BA">
        <w:rPr>
          <w:rFonts w:eastAsiaTheme="minorHAnsi" w:cs="Calibri"/>
          <w:sz w:val="22"/>
        </w:rPr>
        <w:t>你</w:t>
      </w:r>
      <w:r w:rsidRPr="009B73AE">
        <w:rPr>
          <w:rFonts w:eastAsiaTheme="minorHAnsi" w:cs="Calibri"/>
          <w:sz w:val="22"/>
        </w:rPr>
        <w:t>的项目</w:t>
      </w:r>
      <w:r w:rsidR="00723AAE">
        <w:rPr>
          <w:rFonts w:eastAsiaTheme="minorHAnsi" w:cs="Calibri"/>
          <w:sz w:val="22"/>
        </w:rPr>
        <w:t xml:space="preserve">. </w:t>
      </w:r>
      <w:r w:rsidRPr="009B73AE">
        <w:rPr>
          <w:rFonts w:eastAsiaTheme="minorHAnsi" w:cs="Calibri"/>
          <w:sz w:val="22"/>
        </w:rPr>
        <w:t>换句话说</w:t>
      </w:r>
      <w:r w:rsidR="00596AC9">
        <w:rPr>
          <w:rFonts w:eastAsiaTheme="minorHAnsi" w:cs="Calibri"/>
          <w:sz w:val="22"/>
        </w:rPr>
        <w:t xml:space="preserve">, </w:t>
      </w:r>
      <w:r w:rsidR="00612031">
        <w:rPr>
          <w:rFonts w:eastAsiaTheme="minorHAnsi" w:cs="Calibri" w:hint="eastAsia"/>
          <w:sz w:val="22"/>
        </w:rPr>
        <w:t>eStation</w:t>
      </w:r>
      <w:r w:rsidRPr="009B73AE">
        <w:rPr>
          <w:rFonts w:eastAsiaTheme="minorHAnsi" w:cs="Calibri"/>
          <w:sz w:val="22"/>
        </w:rPr>
        <w:t>位于应用程序和</w:t>
      </w:r>
      <w:r w:rsidR="00507A71">
        <w:rPr>
          <w:rFonts w:eastAsiaTheme="minorHAnsi" w:cs="Calibri"/>
          <w:sz w:val="22"/>
        </w:rPr>
        <w:t>ESL</w:t>
      </w:r>
      <w:r w:rsidRPr="009B73AE">
        <w:rPr>
          <w:rFonts w:eastAsiaTheme="minorHAnsi" w:cs="Calibri"/>
          <w:sz w:val="22"/>
        </w:rPr>
        <w:t>之间</w:t>
      </w:r>
      <w:r w:rsidR="00723AAE">
        <w:rPr>
          <w:rFonts w:eastAsiaTheme="minorHAnsi" w:cs="Calibri"/>
          <w:sz w:val="22"/>
        </w:rPr>
        <w:t xml:space="preserve">. </w:t>
      </w:r>
    </w:p>
    <w:p w14:paraId="1E9191D4" w14:textId="782019DA" w:rsidR="000B1CEB" w:rsidRPr="009B73AE" w:rsidRDefault="00DF4846" w:rsidP="006B0913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/>
          <w:noProof/>
          <w:sz w:val="22"/>
        </w:rPr>
        <w:object w:dxaOrig="7310" w:dyaOrig="900" w14:anchorId="4AD0D408">
          <v:shape id="_x0000_i1026" type="#_x0000_t75" alt="" style="width:365.8pt;height:46.6pt;mso-width-percent:0;mso-height-percent:0;mso-width-percent:0;mso-height-percent:0" o:ole="">
            <v:imagedata r:id="rId17" o:title=""/>
          </v:shape>
          <o:OLEObject Type="Embed" ProgID="Visio.Drawing.15" ShapeID="_x0000_i1026" DrawAspect="Content" ObjectID="_1804435098" r:id="rId18"/>
        </w:object>
      </w:r>
    </w:p>
    <w:p w14:paraId="5194293D" w14:textId="1634BD52" w:rsidR="000B1CEB" w:rsidRPr="009B73AE" w:rsidRDefault="00160281" w:rsidP="009B73AE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 w:hint="eastAsia"/>
          <w:sz w:val="22"/>
        </w:rPr>
        <w:t>本文档将描述两个方面</w:t>
      </w:r>
      <w:r w:rsidR="00E521F0">
        <w:rPr>
          <w:rFonts w:eastAsiaTheme="minorHAnsi" w:cs="Calibri"/>
          <w:sz w:val="22"/>
        </w:rPr>
        <w:t xml:space="preserve">: </w:t>
      </w:r>
      <w:r w:rsidR="00E47C38">
        <w:rPr>
          <w:rFonts w:eastAsiaTheme="minorHAnsi" w:cs="Calibri"/>
          <w:sz w:val="22"/>
        </w:rPr>
        <w:t xml:space="preserve"> </w:t>
      </w:r>
      <w:r w:rsidR="00E47C38">
        <w:rPr>
          <w:rFonts w:eastAsiaTheme="minorHAnsi" w:cs="Calibri" w:hint="eastAsia"/>
          <w:sz w:val="22"/>
        </w:rPr>
        <w:t>你的</w:t>
      </w:r>
      <w:r w:rsidRPr="009B73AE">
        <w:rPr>
          <w:rFonts w:eastAsiaTheme="minorHAnsi" w:cs="Calibri"/>
          <w:sz w:val="22"/>
        </w:rPr>
        <w:t>应用程序</w:t>
      </w:r>
      <w:r w:rsidR="00575656">
        <w:rPr>
          <w:rFonts w:eastAsiaTheme="minorHAnsi" w:cs="Calibri"/>
          <w:sz w:val="22"/>
        </w:rPr>
        <w:t>侧</w:t>
      </w:r>
      <w:r w:rsidRPr="009B73AE">
        <w:rPr>
          <w:rFonts w:eastAsiaTheme="minorHAnsi" w:cs="Calibri"/>
          <w:sz w:val="22"/>
        </w:rPr>
        <w:t>和</w:t>
      </w:r>
      <w:r w:rsidR="00022953">
        <w:rPr>
          <w:rFonts w:eastAsiaTheme="minorHAnsi" w:cs="Calibri" w:hint="eastAsia"/>
          <w:sz w:val="22"/>
        </w:rPr>
        <w:t>eStation设备侧</w:t>
      </w:r>
      <w:r w:rsidRPr="009B73AE">
        <w:rPr>
          <w:rFonts w:eastAsiaTheme="minorHAnsi" w:cs="Calibri"/>
          <w:sz w:val="22"/>
        </w:rPr>
        <w:t>.</w:t>
      </w:r>
    </w:p>
    <w:p w14:paraId="3BFEDDFB" w14:textId="6928BAFE" w:rsidR="000B1CEB" w:rsidRPr="009B73AE" w:rsidRDefault="00160281" w:rsidP="009B73AE">
      <w:pPr>
        <w:ind w:firstLine="420"/>
        <w:jc w:val="left"/>
        <w:rPr>
          <w:rFonts w:eastAsiaTheme="minorHAnsi" w:cs="Calibri"/>
          <w:sz w:val="22"/>
        </w:rPr>
      </w:pPr>
      <w:r w:rsidRPr="009B73AE">
        <w:rPr>
          <w:rFonts w:eastAsiaTheme="minorHAnsi" w:cs="Calibri" w:hint="eastAsia"/>
          <w:sz w:val="22"/>
        </w:rPr>
        <w:t>请记住</w:t>
      </w:r>
      <w:r w:rsidR="00596AC9">
        <w:rPr>
          <w:rFonts w:eastAsiaTheme="minorHAnsi" w:cs="Calibri" w:hint="eastAsia"/>
          <w:sz w:val="22"/>
        </w:rPr>
        <w:t xml:space="preserve">, </w:t>
      </w:r>
      <w:r w:rsidRPr="009B73AE">
        <w:rPr>
          <w:rFonts w:eastAsiaTheme="minorHAnsi" w:cs="Calibri" w:hint="eastAsia"/>
          <w:sz w:val="22"/>
        </w:rPr>
        <w:t>如果</w:t>
      </w:r>
      <w:r w:rsidR="00D970BA">
        <w:rPr>
          <w:rFonts w:eastAsiaTheme="minorHAnsi" w:cs="Calibri" w:hint="eastAsia"/>
          <w:sz w:val="22"/>
        </w:rPr>
        <w:t>你</w:t>
      </w:r>
      <w:r w:rsidRPr="009B73AE">
        <w:rPr>
          <w:rFonts w:eastAsiaTheme="minorHAnsi" w:cs="Calibri" w:hint="eastAsia"/>
          <w:sz w:val="22"/>
        </w:rPr>
        <w:t>的应用程序和站点不在同一个专用网络中</w:t>
      </w:r>
      <w:r w:rsidR="00596AC9">
        <w:rPr>
          <w:rFonts w:eastAsiaTheme="minorHAnsi" w:cs="Calibri" w:hint="eastAsia"/>
          <w:sz w:val="22"/>
        </w:rPr>
        <w:t xml:space="preserve">, </w:t>
      </w:r>
      <w:r w:rsidR="00D970BA">
        <w:rPr>
          <w:rFonts w:eastAsiaTheme="minorHAnsi" w:cs="Calibri" w:hint="eastAsia"/>
          <w:sz w:val="22"/>
        </w:rPr>
        <w:t>你</w:t>
      </w:r>
      <w:r w:rsidRPr="009B73AE">
        <w:rPr>
          <w:rFonts w:eastAsiaTheme="minorHAnsi" w:cs="Calibri" w:hint="eastAsia"/>
          <w:sz w:val="22"/>
        </w:rPr>
        <w:t>应该添加一个强密码来保护连接</w:t>
      </w:r>
      <w:r w:rsidR="00596AC9">
        <w:rPr>
          <w:rFonts w:eastAsiaTheme="minorHAnsi" w:cs="Calibri" w:hint="eastAsia"/>
          <w:sz w:val="22"/>
        </w:rPr>
        <w:t xml:space="preserve">, </w:t>
      </w:r>
      <w:r w:rsidR="00D2008C">
        <w:rPr>
          <w:rFonts w:eastAsiaTheme="minorHAnsi" w:cs="Calibri" w:hint="eastAsia"/>
          <w:sz w:val="22"/>
        </w:rPr>
        <w:t>并且</w:t>
      </w:r>
      <w:r w:rsidRPr="009B73AE">
        <w:rPr>
          <w:rFonts w:eastAsiaTheme="minorHAnsi" w:cs="Calibri" w:hint="eastAsia"/>
          <w:sz w:val="22"/>
        </w:rPr>
        <w:t>添加一个</w:t>
      </w:r>
      <w:r w:rsidRPr="009B73AE">
        <w:rPr>
          <w:rFonts w:eastAsiaTheme="minorHAnsi" w:cs="Calibri"/>
          <w:sz w:val="22"/>
        </w:rPr>
        <w:t>X.509证书</w:t>
      </w:r>
      <w:r w:rsidR="00723AAE">
        <w:rPr>
          <w:rFonts w:eastAsiaTheme="minorHAnsi" w:cs="Calibri"/>
          <w:sz w:val="22"/>
        </w:rPr>
        <w:t xml:space="preserve">. </w:t>
      </w:r>
    </w:p>
    <w:p w14:paraId="3B96B156" w14:textId="0D1EE47C" w:rsidR="000B1CEB" w:rsidRPr="00D63E40" w:rsidRDefault="00160281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1" w:name="_Toc193821323"/>
      <w:r w:rsidRPr="00D63E40">
        <w:rPr>
          <w:rFonts w:eastAsiaTheme="minorHAnsi" w:cs="Calibri" w:hint="eastAsia"/>
          <w:szCs w:val="36"/>
        </w:rPr>
        <w:t>有关图片</w:t>
      </w:r>
      <w:bookmarkEnd w:id="1"/>
    </w:p>
    <w:p w14:paraId="1F1E1134" w14:textId="77FF0382" w:rsidR="000B1CEB" w:rsidRPr="008765AD" w:rsidRDefault="003944A2" w:rsidP="008765AD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由于</w:t>
      </w:r>
      <w:r w:rsidR="006C5BCB" w:rsidRPr="008765AD">
        <w:rPr>
          <w:rFonts w:eastAsiaTheme="minorHAnsi" w:cs="Calibri" w:hint="eastAsia"/>
          <w:sz w:val="22"/>
        </w:rPr>
        <w:t>电子</w:t>
      </w:r>
      <w:r w:rsidR="00507A71">
        <w:rPr>
          <w:rFonts w:eastAsiaTheme="minorHAnsi" w:cs="Calibri" w:hint="eastAsia"/>
          <w:sz w:val="22"/>
        </w:rPr>
        <w:t>ESL</w:t>
      </w:r>
      <w:r w:rsidR="00D61680" w:rsidRPr="008765AD">
        <w:rPr>
          <w:rFonts w:eastAsiaTheme="minorHAnsi" w:cs="Calibri"/>
          <w:sz w:val="22"/>
        </w:rPr>
        <w:t>屏幕是</w:t>
      </w:r>
      <w:r w:rsidRPr="00DB11BC">
        <w:rPr>
          <w:rFonts w:eastAsiaTheme="minorHAnsi" w:cs="Calibri" w:hint="eastAsia"/>
          <w:sz w:val="22"/>
        </w:rPr>
        <w:t>纯</w:t>
      </w:r>
      <w:r w:rsidR="00D61680" w:rsidRPr="008765AD">
        <w:rPr>
          <w:rFonts w:eastAsiaTheme="minorHAnsi" w:cs="Calibri"/>
          <w:sz w:val="22"/>
        </w:rPr>
        <w:t>黑白或黑</w:t>
      </w:r>
      <w:r>
        <w:rPr>
          <w:rFonts w:eastAsiaTheme="minorHAnsi" w:cs="Calibri" w:hint="eastAsia"/>
          <w:sz w:val="22"/>
        </w:rPr>
        <w:t>白红（黄）的</w:t>
      </w:r>
      <w:r w:rsidR="00D61680" w:rsidRPr="008765AD">
        <w:rPr>
          <w:rFonts w:eastAsiaTheme="minorHAnsi" w:cs="Calibri"/>
          <w:sz w:val="22"/>
        </w:rPr>
        <w:t>屏幕</w:t>
      </w:r>
      <w:r w:rsidR="00596AC9">
        <w:rPr>
          <w:rFonts w:eastAsiaTheme="minorHAnsi" w:cs="Calibri"/>
          <w:sz w:val="22"/>
        </w:rPr>
        <w:t xml:space="preserve">, </w:t>
      </w:r>
      <w:r w:rsidR="00D61680" w:rsidRPr="008765AD">
        <w:rPr>
          <w:rFonts w:eastAsiaTheme="minorHAnsi" w:cs="Calibri"/>
          <w:sz w:val="22"/>
        </w:rPr>
        <w:t>没有</w:t>
      </w:r>
      <w:r w:rsidR="00530A03">
        <w:rPr>
          <w:rFonts w:eastAsiaTheme="minorHAnsi" w:cs="Calibri" w:hint="eastAsia"/>
          <w:sz w:val="22"/>
        </w:rPr>
        <w:t>灰阶</w:t>
      </w:r>
      <w:r w:rsidR="00723AAE">
        <w:rPr>
          <w:rFonts w:eastAsiaTheme="minorHAnsi" w:cs="Calibri"/>
          <w:sz w:val="22"/>
        </w:rPr>
        <w:t xml:space="preserve">. </w:t>
      </w:r>
      <w:r w:rsidR="00F76695">
        <w:rPr>
          <w:rFonts w:eastAsiaTheme="minorHAnsi" w:cs="Calibri" w:hint="eastAsia"/>
          <w:sz w:val="22"/>
        </w:rPr>
        <w:t>假如</w:t>
      </w:r>
      <w:r w:rsidR="00D970BA">
        <w:rPr>
          <w:rFonts w:eastAsiaTheme="minorHAnsi" w:cs="Calibri"/>
          <w:sz w:val="22"/>
        </w:rPr>
        <w:t>你</w:t>
      </w:r>
      <w:r w:rsidR="00D61680" w:rsidRPr="008765AD">
        <w:rPr>
          <w:rFonts w:eastAsiaTheme="minorHAnsi" w:cs="Calibri"/>
          <w:sz w:val="22"/>
        </w:rPr>
        <w:t>的图像看起来像</w:t>
      </w:r>
      <w:r w:rsidR="00E521F0">
        <w:rPr>
          <w:rFonts w:eastAsiaTheme="minorHAnsi" w:cs="Calibri"/>
          <w:sz w:val="22"/>
        </w:rPr>
        <w:t xml:space="preserve">: </w:t>
      </w:r>
    </w:p>
    <w:p w14:paraId="5F86AD03" w14:textId="77777777" w:rsidR="000B1CEB" w:rsidRPr="008765AD" w:rsidRDefault="00EB2961" w:rsidP="008765AD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48630F3F" wp14:editId="1B4CC3A6">
            <wp:extent cx="1463040" cy="457200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6304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A843FA" w14:textId="7274FB2A" w:rsidR="000B1CEB" w:rsidRPr="008765AD" w:rsidRDefault="006A6F8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放大</w:t>
      </w:r>
      <w:r w:rsidRPr="008765AD">
        <w:rPr>
          <w:rFonts w:eastAsiaTheme="minorHAnsi" w:cs="Calibri"/>
          <w:sz w:val="22"/>
        </w:rPr>
        <w:t>800%是这样的</w:t>
      </w:r>
      <w:r w:rsidR="00E521F0">
        <w:rPr>
          <w:rFonts w:eastAsiaTheme="minorHAnsi" w:cs="Calibri"/>
          <w:sz w:val="22"/>
        </w:rPr>
        <w:t xml:space="preserve">: </w:t>
      </w:r>
    </w:p>
    <w:p w14:paraId="6E449945" w14:textId="77777777" w:rsidR="000B1CEB" w:rsidRPr="008765AD" w:rsidRDefault="00EB2961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6AFA7006" wp14:editId="24A88347">
            <wp:extent cx="5274310" cy="154305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B8E8E5" w14:textId="00EA1FBB" w:rsidR="000B1CEB" w:rsidRPr="008765AD" w:rsidRDefault="00CB46C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去除灰度部分后</w:t>
      </w:r>
      <w:r w:rsidR="00596AC9">
        <w:rPr>
          <w:rFonts w:eastAsiaTheme="minorHAnsi" w:cs="Calibri" w:hint="eastAsia"/>
          <w:sz w:val="22"/>
        </w:rPr>
        <w:t xml:space="preserve">, </w:t>
      </w:r>
      <w:r w:rsidRPr="008765AD">
        <w:rPr>
          <w:rFonts w:eastAsiaTheme="minorHAnsi" w:cs="Calibri" w:hint="eastAsia"/>
          <w:sz w:val="22"/>
        </w:rPr>
        <w:t>它看起来像</w:t>
      </w:r>
      <w:r w:rsidR="00E521F0">
        <w:rPr>
          <w:rFonts w:eastAsiaTheme="minorHAnsi" w:cs="Calibri"/>
          <w:sz w:val="22"/>
        </w:rPr>
        <w:t xml:space="preserve">: </w:t>
      </w:r>
    </w:p>
    <w:p w14:paraId="48CB8AB5" w14:textId="77777777" w:rsidR="000B1CEB" w:rsidRPr="008765AD" w:rsidRDefault="00EB2961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6FC10040" wp14:editId="5A337FB3">
            <wp:extent cx="5274310" cy="124079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0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A81188" w14:textId="35190512" w:rsidR="00CB46C7" w:rsidRPr="008765AD" w:rsidRDefault="00CB46C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字体越大</w:t>
      </w:r>
      <w:r w:rsidR="00596AC9">
        <w:rPr>
          <w:rFonts w:eastAsiaTheme="minorHAnsi" w:cs="Calibri" w:hint="eastAsia"/>
          <w:sz w:val="22"/>
        </w:rPr>
        <w:t xml:space="preserve">, </w:t>
      </w:r>
      <w:r w:rsidRPr="008765AD">
        <w:rPr>
          <w:rFonts w:eastAsiaTheme="minorHAnsi" w:cs="Calibri" w:hint="eastAsia"/>
          <w:sz w:val="22"/>
        </w:rPr>
        <w:t>锯齿状越清晰</w:t>
      </w:r>
      <w:r w:rsidR="00723AAE">
        <w:rPr>
          <w:rFonts w:eastAsiaTheme="minorHAnsi" w:cs="Calibri" w:hint="eastAsia"/>
          <w:sz w:val="22"/>
        </w:rPr>
        <w:t xml:space="preserve">. </w:t>
      </w:r>
    </w:p>
    <w:p w14:paraId="1D1FE359" w14:textId="7661A2D8" w:rsidR="00DA7081" w:rsidRPr="008765AD" w:rsidRDefault="00BE0CAD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不推荐</w:t>
      </w:r>
      <w:r w:rsidR="00DA7081" w:rsidRPr="008765AD">
        <w:rPr>
          <w:rFonts w:eastAsiaTheme="minorHAnsi" w:cs="Calibri" w:hint="eastAsia"/>
          <w:sz w:val="22"/>
        </w:rPr>
        <w:t>使用</w:t>
      </w:r>
      <w:r>
        <w:rPr>
          <w:rFonts w:eastAsiaTheme="minorHAnsi" w:cs="Calibri" w:hint="eastAsia"/>
          <w:sz w:val="22"/>
        </w:rPr>
        <w:t>ESL</w:t>
      </w:r>
      <w:r w:rsidR="00DA7081" w:rsidRPr="008765AD">
        <w:rPr>
          <w:rFonts w:eastAsiaTheme="minorHAnsi" w:cs="Calibri" w:hint="eastAsia"/>
          <w:sz w:val="22"/>
        </w:rPr>
        <w:t>来显示图像</w:t>
      </w:r>
      <w:r w:rsidR="00596AC9">
        <w:rPr>
          <w:rFonts w:eastAsiaTheme="minorHAnsi" w:cs="Calibri" w:hint="eastAsia"/>
          <w:sz w:val="22"/>
        </w:rPr>
        <w:t xml:space="preserve">, </w:t>
      </w:r>
      <w:r w:rsidR="00DA7081" w:rsidRPr="008765AD">
        <w:rPr>
          <w:rFonts w:eastAsiaTheme="minorHAnsi" w:cs="Calibri" w:hint="eastAsia"/>
          <w:sz w:val="22"/>
        </w:rPr>
        <w:t>如果</w:t>
      </w:r>
      <w:r>
        <w:rPr>
          <w:rFonts w:eastAsiaTheme="minorHAnsi" w:cs="Calibri" w:hint="eastAsia"/>
          <w:sz w:val="22"/>
        </w:rPr>
        <w:t>需要显示</w:t>
      </w:r>
      <w:r w:rsidR="00596AC9">
        <w:rPr>
          <w:rFonts w:eastAsiaTheme="minorHAnsi" w:cs="Calibri" w:hint="eastAsia"/>
          <w:sz w:val="22"/>
        </w:rPr>
        <w:t xml:space="preserve">, </w:t>
      </w:r>
      <w:r>
        <w:rPr>
          <w:rFonts w:eastAsiaTheme="minorHAnsi" w:cs="Calibri" w:hint="eastAsia"/>
          <w:sz w:val="22"/>
        </w:rPr>
        <w:t>需要开发人员对图像进行抖动</w:t>
      </w:r>
      <w:r w:rsidR="00596AC9">
        <w:rPr>
          <w:rFonts w:eastAsiaTheme="minorHAnsi" w:cs="Calibri" w:hint="eastAsia"/>
          <w:sz w:val="22"/>
        </w:rPr>
        <w:t xml:space="preserve">, </w:t>
      </w:r>
      <w:r>
        <w:rPr>
          <w:rFonts w:eastAsiaTheme="minorHAnsi" w:cs="Calibri" w:hint="eastAsia"/>
          <w:sz w:val="22"/>
        </w:rPr>
        <w:t>以达到灰阶显示的效果</w:t>
      </w:r>
      <w:r w:rsidR="00723AAE">
        <w:rPr>
          <w:rFonts w:eastAsiaTheme="minorHAnsi" w:cs="Calibri" w:hint="eastAsia"/>
          <w:sz w:val="22"/>
        </w:rPr>
        <w:t xml:space="preserve">. </w:t>
      </w:r>
    </w:p>
    <w:p w14:paraId="75CFBAD4" w14:textId="7FA22FED" w:rsidR="000B1CEB" w:rsidRPr="008765AD" w:rsidRDefault="00195325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lastRenderedPageBreak/>
        <w:t>一个用</w:t>
      </w:r>
      <w:r w:rsidR="00BE0CAD">
        <w:rPr>
          <w:rFonts w:eastAsiaTheme="minorHAnsi" w:cs="Calibri" w:hint="eastAsia"/>
          <w:sz w:val="22"/>
        </w:rPr>
        <w:t>C</w:t>
      </w:r>
      <w:r w:rsidRPr="008765AD">
        <w:rPr>
          <w:rFonts w:eastAsiaTheme="minorHAnsi" w:cs="Calibri"/>
          <w:sz w:val="22"/>
        </w:rPr>
        <w:t>#实现图像抖动的算法是</w:t>
      </w:r>
      <w:r w:rsidR="00E521F0">
        <w:rPr>
          <w:rFonts w:eastAsiaTheme="minorHAnsi" w:cs="Calibri"/>
          <w:sz w:val="22"/>
        </w:rPr>
        <w:t xml:space="preserve">: </w:t>
      </w:r>
      <w:r w:rsidRPr="008765AD">
        <w:rPr>
          <w:rFonts w:eastAsiaTheme="minorHAnsi" w:cs="Calibri"/>
          <w:sz w:val="22"/>
        </w:rPr>
        <w:t xml:space="preserve"> </w:t>
      </w:r>
      <w:hyperlink r:id="rId22" w:history="1">
        <w:r w:rsidRPr="00835B7D">
          <w:rPr>
            <w:rStyle w:val="Hyperlink"/>
            <w:rFonts w:eastAsiaTheme="minorHAnsi"/>
          </w:rPr>
          <w:t xml:space="preserve">Even more algorithms for dithering images using C# - Articles and information on C# and .NET development </w:t>
        </w:r>
        <w:r w:rsidR="00DF2FB5" w:rsidRPr="00835B7D">
          <w:rPr>
            <w:rStyle w:val="Hyperlink"/>
            <w:rFonts w:eastAsiaTheme="minorHAnsi"/>
          </w:rPr>
          <w:t>Topic</w:t>
        </w:r>
        <w:r w:rsidRPr="00835B7D">
          <w:rPr>
            <w:rStyle w:val="Hyperlink"/>
            <w:rFonts w:eastAsiaTheme="minorHAnsi"/>
          </w:rPr>
          <w:t>s • Cyotek</w:t>
        </w:r>
      </w:hyperlink>
    </w:p>
    <w:p w14:paraId="3D3F48D5" w14:textId="1C030E5E" w:rsidR="000B1CEB" w:rsidRPr="008765AD" w:rsidRDefault="00664C17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例如</w:t>
      </w:r>
      <w:r w:rsidR="00596AC9">
        <w:rPr>
          <w:rFonts w:eastAsiaTheme="minorHAnsi" w:cs="Calibri" w:hint="eastAsia"/>
          <w:sz w:val="22"/>
        </w:rPr>
        <w:t xml:space="preserve">, </w:t>
      </w:r>
      <w:r w:rsidRPr="008765AD">
        <w:rPr>
          <w:rFonts w:eastAsiaTheme="minorHAnsi" w:cs="Calibri" w:hint="eastAsia"/>
          <w:sz w:val="22"/>
        </w:rPr>
        <w:t>一个图像看起来像</w:t>
      </w:r>
      <w:r w:rsidR="00E521F0">
        <w:rPr>
          <w:rFonts w:eastAsiaTheme="minorHAnsi" w:cs="Calibri"/>
          <w:sz w:val="22"/>
        </w:rPr>
        <w:t xml:space="preserve">: </w:t>
      </w:r>
    </w:p>
    <w:p w14:paraId="3FD9E9EC" w14:textId="77777777" w:rsidR="000B1CEB" w:rsidRPr="008765AD" w:rsidRDefault="00EB2961" w:rsidP="007C6450">
      <w:pPr>
        <w:ind w:firstLine="420"/>
        <w:jc w:val="center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04B6D7F6" wp14:editId="7587BB5A">
            <wp:extent cx="3067050" cy="10572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FD4B5" w14:textId="07F6FF91" w:rsidR="000B1CEB" w:rsidRPr="008765AD" w:rsidRDefault="0042088C">
      <w:pPr>
        <w:ind w:firstLine="420"/>
        <w:jc w:val="left"/>
        <w:rPr>
          <w:rFonts w:eastAsiaTheme="minorHAnsi" w:cs="Calibri"/>
          <w:sz w:val="22"/>
        </w:rPr>
      </w:pPr>
      <w:r w:rsidRPr="008765AD">
        <w:rPr>
          <w:rFonts w:eastAsiaTheme="minorHAnsi" w:cs="Calibri" w:hint="eastAsia"/>
          <w:sz w:val="22"/>
        </w:rPr>
        <w:t>使用抖动和不使用抖动图像效果</w:t>
      </w:r>
      <w:r w:rsidR="00835B7D">
        <w:rPr>
          <w:rFonts w:eastAsiaTheme="minorHAnsi" w:cs="Calibri" w:hint="eastAsia"/>
          <w:sz w:val="22"/>
        </w:rPr>
        <w:t>如下</w:t>
      </w:r>
      <w:r w:rsidR="00E521F0">
        <w:rPr>
          <w:rFonts w:eastAsiaTheme="minorHAnsi" w:cs="Calibri"/>
          <w:sz w:val="22"/>
        </w:rPr>
        <w:t xml:space="preserve">: </w:t>
      </w:r>
    </w:p>
    <w:p w14:paraId="7CBFF2A6" w14:textId="77777777" w:rsidR="000B1CEB" w:rsidRPr="008765AD" w:rsidRDefault="00EB2961" w:rsidP="008765AD">
      <w:pPr>
        <w:ind w:firstLine="420"/>
        <w:jc w:val="center"/>
        <w:rPr>
          <w:rFonts w:eastAsiaTheme="minorHAnsi" w:cs="Calibri"/>
          <w:sz w:val="22"/>
        </w:rPr>
      </w:pPr>
      <w:r w:rsidRPr="008765AD">
        <w:rPr>
          <w:rFonts w:eastAsiaTheme="minorHAnsi" w:cs="Calibri"/>
          <w:noProof/>
          <w:sz w:val="22"/>
        </w:rPr>
        <w:drawing>
          <wp:inline distT="0" distB="0" distL="0" distR="0" wp14:anchorId="732B545E" wp14:editId="6F338CF1">
            <wp:extent cx="5274310" cy="3233420"/>
            <wp:effectExtent l="0" t="8255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5274310" cy="3233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CCD4C5" w14:textId="01564AED" w:rsidR="000B1CEB" w:rsidRPr="00D63E40" w:rsidRDefault="005B17CE">
      <w:pPr>
        <w:pStyle w:val="Heading2"/>
        <w:numPr>
          <w:ilvl w:val="0"/>
          <w:numId w:val="1"/>
        </w:numPr>
        <w:rPr>
          <w:rFonts w:asciiTheme="minorHAnsi" w:eastAsiaTheme="minorHAnsi" w:hAnsiTheme="minorHAnsi" w:cs="Calibri"/>
          <w:sz w:val="36"/>
          <w:szCs w:val="36"/>
        </w:rPr>
      </w:pPr>
      <w:bookmarkStart w:id="2" w:name="_Toc193821324"/>
      <w:r>
        <w:rPr>
          <w:rFonts w:asciiTheme="minorHAnsi" w:eastAsiaTheme="minorHAnsi" w:hAnsiTheme="minorHAnsi" w:cs="Calibri" w:hint="eastAsia"/>
          <w:sz w:val="36"/>
          <w:szCs w:val="36"/>
        </w:rPr>
        <w:t>使用</w:t>
      </w:r>
      <w:r w:rsidR="002C3187">
        <w:rPr>
          <w:rFonts w:asciiTheme="minorHAnsi" w:eastAsiaTheme="minorHAnsi" w:hAnsiTheme="minorHAnsi" w:cs="Calibri"/>
          <w:sz w:val="36"/>
          <w:szCs w:val="36"/>
        </w:rPr>
        <w:t>eStation</w:t>
      </w:r>
      <w:bookmarkEnd w:id="2"/>
    </w:p>
    <w:p w14:paraId="574B65FE" w14:textId="23B33DC9" w:rsidR="004D1C4D" w:rsidRPr="00AE5D1A" w:rsidRDefault="004D1C4D" w:rsidP="00AE5D1A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t>如前所述</w:t>
      </w:r>
      <w:r w:rsidR="00596AC9">
        <w:rPr>
          <w:rFonts w:eastAsiaTheme="minorHAnsi" w:cs="Calibri" w:hint="eastAsia"/>
          <w:sz w:val="22"/>
        </w:rPr>
        <w:t xml:space="preserve">, </w:t>
      </w:r>
      <w:r w:rsidRPr="00AE5D1A">
        <w:rPr>
          <w:rFonts w:eastAsiaTheme="minorHAnsi" w:cs="Calibri" w:hint="eastAsia"/>
          <w:sz w:val="22"/>
        </w:rPr>
        <w:t>不存在与</w:t>
      </w:r>
      <w:r w:rsidR="002C3187" w:rsidRPr="00AE5D1A">
        <w:rPr>
          <w:rFonts w:eastAsiaTheme="minorHAnsi" w:cs="Calibri"/>
          <w:sz w:val="22"/>
        </w:rPr>
        <w:t>eStation</w:t>
      </w:r>
      <w:r w:rsidRPr="00AE5D1A">
        <w:rPr>
          <w:rFonts w:eastAsiaTheme="minorHAnsi" w:cs="Calibri"/>
          <w:sz w:val="22"/>
        </w:rPr>
        <w:t>的</w:t>
      </w:r>
      <w:r w:rsidR="005F2CD9" w:rsidRPr="00AE5D1A">
        <w:rPr>
          <w:rFonts w:eastAsiaTheme="minorHAnsi" w:cs="Calibri" w:hint="eastAsia"/>
          <w:sz w:val="22"/>
        </w:rPr>
        <w:t>代码</w:t>
      </w:r>
      <w:r w:rsidRPr="00AE5D1A">
        <w:rPr>
          <w:rFonts w:eastAsiaTheme="minorHAnsi" w:cs="Calibri"/>
          <w:sz w:val="22"/>
        </w:rPr>
        <w:t>级</w:t>
      </w:r>
      <w:r w:rsidR="005F2CD9" w:rsidRPr="00AE5D1A">
        <w:rPr>
          <w:rFonts w:eastAsiaTheme="minorHAnsi" w:cs="Calibri" w:hint="eastAsia"/>
          <w:sz w:val="22"/>
        </w:rPr>
        <w:t>的</w:t>
      </w:r>
      <w:r w:rsidRPr="00AE5D1A">
        <w:rPr>
          <w:rFonts w:eastAsiaTheme="minorHAnsi" w:cs="Calibri"/>
          <w:sz w:val="22"/>
        </w:rPr>
        <w:t>集成</w:t>
      </w:r>
      <w:r w:rsidR="00723AAE">
        <w:rPr>
          <w:rFonts w:eastAsiaTheme="minorHAnsi" w:cs="Calibri"/>
          <w:sz w:val="22"/>
        </w:rPr>
        <w:t xml:space="preserve">. </w:t>
      </w:r>
      <w:r w:rsidR="00D970BA">
        <w:rPr>
          <w:rFonts w:eastAsiaTheme="minorHAnsi" w:cs="Calibri"/>
          <w:sz w:val="22"/>
        </w:rPr>
        <w:t>你</w:t>
      </w:r>
      <w:r w:rsidRPr="00AE5D1A">
        <w:rPr>
          <w:rFonts w:eastAsiaTheme="minorHAnsi" w:cs="Calibri"/>
          <w:sz w:val="22"/>
        </w:rPr>
        <w:t>应该管理应用程序中的连接和通信</w:t>
      </w:r>
      <w:r w:rsidR="00723AAE">
        <w:rPr>
          <w:rFonts w:eastAsiaTheme="minorHAnsi" w:cs="Calibri"/>
          <w:sz w:val="22"/>
        </w:rPr>
        <w:t xml:space="preserve">. </w:t>
      </w:r>
    </w:p>
    <w:p w14:paraId="2F09BDDE" w14:textId="790B89AB" w:rsidR="00FF38C9" w:rsidRPr="00AE5D1A" w:rsidRDefault="00FF38C9" w:rsidP="00AE5D1A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t>有</w:t>
      </w:r>
      <w:r w:rsidR="0057782E">
        <w:rPr>
          <w:rFonts w:eastAsiaTheme="minorHAnsi" w:cs="Calibri" w:hint="eastAsia"/>
          <w:sz w:val="22"/>
        </w:rPr>
        <w:t>10</w:t>
      </w:r>
      <w:r w:rsidRPr="00AE5D1A">
        <w:rPr>
          <w:rFonts w:eastAsiaTheme="minorHAnsi" w:cs="Calibri"/>
          <w:sz w:val="22"/>
        </w:rPr>
        <w:t>个</w:t>
      </w:r>
      <w:r w:rsidR="00DF2FB5">
        <w:rPr>
          <w:rFonts w:eastAsiaTheme="minorHAnsi" w:cs="Calibri"/>
          <w:sz w:val="22"/>
        </w:rPr>
        <w:t>Topic</w:t>
      </w:r>
      <w:r w:rsidR="00596AC9">
        <w:rPr>
          <w:rFonts w:eastAsiaTheme="minorHAnsi" w:cs="Calibri"/>
          <w:sz w:val="22"/>
        </w:rPr>
        <w:t xml:space="preserve">, </w:t>
      </w:r>
      <w:r w:rsidR="00130FA6">
        <w:rPr>
          <w:rFonts w:eastAsiaTheme="minorHAnsi" w:cs="Calibri" w:hint="eastAsia"/>
          <w:sz w:val="22"/>
        </w:rPr>
        <w:t>4</w:t>
      </w:r>
      <w:r w:rsidRPr="00AE5D1A">
        <w:rPr>
          <w:rFonts w:eastAsiaTheme="minorHAnsi" w:cs="Calibri"/>
          <w:sz w:val="22"/>
        </w:rPr>
        <w:t>个</w:t>
      </w:r>
      <w:r w:rsidR="00DF2FB5">
        <w:rPr>
          <w:rFonts w:eastAsiaTheme="minorHAnsi" w:cs="Calibri"/>
          <w:sz w:val="22"/>
        </w:rPr>
        <w:t>Topic</w:t>
      </w:r>
      <w:r w:rsidRPr="00AE5D1A">
        <w:rPr>
          <w:rFonts w:eastAsiaTheme="minorHAnsi" w:cs="Calibri"/>
          <w:sz w:val="22"/>
        </w:rPr>
        <w:t>从</w:t>
      </w:r>
      <w:r w:rsidR="00D24536">
        <w:rPr>
          <w:rFonts w:eastAsiaTheme="minorHAnsi" w:cs="Calibri" w:hint="eastAsia"/>
          <w:sz w:val="22"/>
        </w:rPr>
        <w:t>eStation设备</w:t>
      </w:r>
      <w:r w:rsidR="00575656">
        <w:rPr>
          <w:rFonts w:eastAsiaTheme="minorHAnsi" w:cs="Calibri" w:hint="eastAsia"/>
          <w:sz w:val="22"/>
        </w:rPr>
        <w:t>侧</w:t>
      </w:r>
      <w:r w:rsidRPr="00AE5D1A">
        <w:rPr>
          <w:rFonts w:eastAsiaTheme="minorHAnsi" w:cs="Calibri"/>
          <w:sz w:val="22"/>
        </w:rPr>
        <w:t>发布</w:t>
      </w:r>
      <w:r w:rsidR="00596AC9">
        <w:rPr>
          <w:rFonts w:eastAsiaTheme="minorHAnsi" w:cs="Calibri"/>
          <w:sz w:val="22"/>
        </w:rPr>
        <w:t xml:space="preserve">, </w:t>
      </w:r>
      <w:r w:rsidR="006748F3">
        <w:rPr>
          <w:rFonts w:eastAsiaTheme="minorHAnsi" w:cs="Calibri" w:hint="eastAsia"/>
          <w:sz w:val="22"/>
        </w:rPr>
        <w:t>6</w:t>
      </w:r>
      <w:r w:rsidRPr="00AE5D1A">
        <w:rPr>
          <w:rFonts w:eastAsiaTheme="minorHAnsi" w:cs="Calibri"/>
          <w:sz w:val="22"/>
        </w:rPr>
        <w:t>个</w:t>
      </w:r>
      <w:r w:rsidR="00DF2FB5">
        <w:rPr>
          <w:rFonts w:eastAsiaTheme="minorHAnsi" w:cs="Calibri"/>
          <w:sz w:val="22"/>
        </w:rPr>
        <w:t>Topic</w:t>
      </w:r>
      <w:r w:rsidRPr="00AE5D1A">
        <w:rPr>
          <w:rFonts w:eastAsiaTheme="minorHAnsi" w:cs="Calibri"/>
          <w:sz w:val="22"/>
        </w:rPr>
        <w:t>从应用程序</w:t>
      </w:r>
      <w:r w:rsidR="00575656">
        <w:rPr>
          <w:rFonts w:eastAsiaTheme="minorHAnsi" w:cs="Calibri" w:hint="eastAsia"/>
          <w:sz w:val="22"/>
        </w:rPr>
        <w:t>侧</w:t>
      </w:r>
      <w:r w:rsidRPr="00AE5D1A">
        <w:rPr>
          <w:rFonts w:eastAsiaTheme="minorHAnsi" w:cs="Calibri"/>
          <w:sz w:val="22"/>
        </w:rPr>
        <w:t>发布</w:t>
      </w:r>
      <w:r w:rsidR="00723AAE">
        <w:rPr>
          <w:rFonts w:eastAsiaTheme="minorHAnsi" w:cs="Calibri"/>
          <w:sz w:val="22"/>
        </w:rPr>
        <w:t xml:space="preserve">. </w:t>
      </w:r>
    </w:p>
    <w:p w14:paraId="1EFA118B" w14:textId="774BE762" w:rsidR="005E4672" w:rsidRPr="00AE5D1A" w:rsidRDefault="005E4672" w:rsidP="005E4672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t>从</w:t>
      </w:r>
      <w:r>
        <w:rPr>
          <w:rFonts w:eastAsiaTheme="minorHAnsi" w:cs="Calibri" w:hint="eastAsia"/>
          <w:sz w:val="22"/>
        </w:rPr>
        <w:t>你</w:t>
      </w:r>
      <w:r w:rsidRPr="00AE5D1A">
        <w:rPr>
          <w:rFonts w:eastAsiaTheme="minorHAnsi" w:cs="Calibri" w:hint="eastAsia"/>
          <w:sz w:val="22"/>
        </w:rPr>
        <w:t>的应用程序</w:t>
      </w:r>
      <w:r>
        <w:rPr>
          <w:rFonts w:eastAsiaTheme="minorHAnsi" w:cs="Calibri" w:hint="eastAsia"/>
          <w:sz w:val="22"/>
        </w:rPr>
        <w:t>侧</w:t>
      </w:r>
      <w:r w:rsidR="00596AC9">
        <w:rPr>
          <w:rFonts w:eastAsiaTheme="minorHAnsi" w:cs="Calibri" w:hint="eastAsia"/>
          <w:sz w:val="22"/>
        </w:rPr>
        <w:t xml:space="preserve">, </w:t>
      </w:r>
      <w:r>
        <w:rPr>
          <w:rFonts w:eastAsiaTheme="minorHAnsi" w:cs="Calibri" w:hint="eastAsia"/>
          <w:sz w:val="22"/>
        </w:rPr>
        <w:t>eStation设备</w:t>
      </w:r>
      <w:r w:rsidRPr="00AE5D1A">
        <w:rPr>
          <w:rFonts w:eastAsiaTheme="minorHAnsi" w:cs="Calibri" w:hint="eastAsia"/>
          <w:sz w:val="22"/>
        </w:rPr>
        <w:t>将订阅以下</w:t>
      </w:r>
      <w:r>
        <w:rPr>
          <w:rFonts w:eastAsiaTheme="minorHAnsi" w:cs="Calibri" w:hint="eastAsia"/>
          <w:sz w:val="22"/>
        </w:rPr>
        <w:t>Topic（Topic Alias）</w:t>
      </w:r>
      <w:r w:rsidR="00E521F0">
        <w:rPr>
          <w:rFonts w:eastAsiaTheme="minorHAnsi" w:cs="Calibri" w:hint="eastAsia"/>
          <w:sz w:val="22"/>
        </w:rPr>
        <w:t xml:space="preserve">: </w:t>
      </w:r>
    </w:p>
    <w:p w14:paraId="7A7FCAFF" w14:textId="12D8E1DD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lastRenderedPageBreak/>
        <w:t>c</w:t>
      </w:r>
      <w:r w:rsidRPr="00BF5B38">
        <w:rPr>
          <w:rFonts w:asciiTheme="minorEastAsia" w:hAnsiTheme="minorEastAsia"/>
          <w:b/>
          <w:bCs/>
          <w:sz w:val="22"/>
          <w:szCs w:val="24"/>
        </w:rPr>
        <w:t>onfig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</w:t>
      </w:r>
      <w:r w:rsidRPr="00FD6044">
        <w:rPr>
          <w:rFonts w:asciiTheme="minorEastAsia" w:hAnsiTheme="minorEastAsia" w:hint="eastAsia"/>
          <w:sz w:val="22"/>
          <w:szCs w:val="24"/>
        </w:rPr>
        <w:t>1)</w:t>
      </w:r>
      <w:r w:rsidR="00E521F0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/>
          <w:sz w:val="22"/>
          <w:szCs w:val="24"/>
        </w:rPr>
        <w:t xml:space="preserve"> </w:t>
      </w:r>
      <w:r w:rsidRPr="00FD6044">
        <w:rPr>
          <w:rFonts w:asciiTheme="minorEastAsia" w:hAnsiTheme="minorEastAsia" w:hint="eastAsia"/>
          <w:sz w:val="22"/>
          <w:szCs w:val="24"/>
        </w:rPr>
        <w:t>你可以使用此Topic配置eStation</w:t>
      </w:r>
      <w:r w:rsidR="00723AAE">
        <w:rPr>
          <w:rFonts w:asciiTheme="minorEastAsia" w:hAnsiTheme="minorEastAsia"/>
          <w:sz w:val="22"/>
          <w:szCs w:val="24"/>
        </w:rPr>
        <w:t xml:space="preserve">. </w:t>
      </w:r>
    </w:p>
    <w:p w14:paraId="139BA01C" w14:textId="1DBC3E22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t</w:t>
      </w:r>
      <w:r w:rsidRPr="00BF5B38">
        <w:rPr>
          <w:rFonts w:asciiTheme="minorEastAsia" w:hAnsiTheme="minorEastAsia"/>
          <w:b/>
          <w:bCs/>
          <w:sz w:val="22"/>
          <w:szCs w:val="24"/>
        </w:rPr>
        <w:t>askESL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2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="00E521F0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/>
          <w:sz w:val="22"/>
          <w:szCs w:val="24"/>
        </w:rPr>
        <w:t xml:space="preserve"> </w:t>
      </w:r>
      <w:r w:rsidRPr="00FD6044">
        <w:rPr>
          <w:rFonts w:asciiTheme="minorEastAsia" w:hAnsiTheme="minorEastAsia" w:hint="eastAsia"/>
          <w:sz w:val="22"/>
          <w:szCs w:val="24"/>
        </w:rPr>
        <w:t>你可以发布带有此Topic的ESL</w:t>
      </w:r>
      <w:r w:rsidRPr="00FD6044">
        <w:rPr>
          <w:rFonts w:asciiTheme="minorEastAsia" w:hAnsiTheme="minorEastAsia"/>
          <w:sz w:val="22"/>
          <w:szCs w:val="24"/>
        </w:rPr>
        <w:t>任务</w:t>
      </w:r>
      <w:r w:rsidRPr="00FD6044">
        <w:rPr>
          <w:rFonts w:asciiTheme="minorEastAsia" w:hAnsiTheme="minorEastAsia" w:hint="eastAsia"/>
          <w:sz w:val="22"/>
          <w:szCs w:val="24"/>
        </w:rPr>
        <w:t>（图像数据为Base64字符串格式）——此Topic已经不推荐使用</w:t>
      </w:r>
      <w:r w:rsidR="00596AC9">
        <w:rPr>
          <w:rFonts w:asciiTheme="minorEastAsia" w:hAnsiTheme="minorEastAsia" w:hint="eastAsia"/>
          <w:sz w:val="22"/>
          <w:szCs w:val="24"/>
        </w:rPr>
        <w:t xml:space="preserve">, </w:t>
      </w:r>
      <w:r w:rsidRPr="00FD6044">
        <w:rPr>
          <w:rFonts w:asciiTheme="minorEastAsia" w:hAnsiTheme="minorEastAsia" w:hint="eastAsia"/>
          <w:sz w:val="22"/>
          <w:szCs w:val="24"/>
        </w:rPr>
        <w:t>仅保留向前兼容</w:t>
      </w:r>
      <w:r w:rsidR="00723AAE">
        <w:rPr>
          <w:rFonts w:asciiTheme="minorEastAsia" w:hAnsiTheme="minorEastAsia"/>
          <w:sz w:val="22"/>
          <w:szCs w:val="24"/>
        </w:rPr>
        <w:t xml:space="preserve">. </w:t>
      </w:r>
    </w:p>
    <w:p w14:paraId="545A153B" w14:textId="5506CB90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t</w:t>
      </w:r>
      <w:r w:rsidRPr="00BF5B38">
        <w:rPr>
          <w:rFonts w:asciiTheme="minorEastAsia" w:hAnsiTheme="minorEastAsia"/>
          <w:b/>
          <w:bCs/>
          <w:sz w:val="22"/>
          <w:szCs w:val="24"/>
        </w:rPr>
        <w:t>askESL</w:t>
      </w:r>
      <w:r w:rsidRPr="00BF5B38">
        <w:rPr>
          <w:rFonts w:asciiTheme="minorEastAsia" w:hAnsiTheme="minorEastAsia" w:hint="eastAsia"/>
          <w:b/>
          <w:bCs/>
          <w:sz w:val="22"/>
          <w:szCs w:val="24"/>
        </w:rPr>
        <w:t>2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3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="00E521F0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/>
          <w:sz w:val="22"/>
          <w:szCs w:val="24"/>
        </w:rPr>
        <w:t xml:space="preserve"> </w:t>
      </w:r>
      <w:r w:rsidRPr="00FD6044">
        <w:rPr>
          <w:rFonts w:asciiTheme="minorEastAsia" w:hAnsiTheme="minorEastAsia" w:hint="eastAsia"/>
          <w:sz w:val="22"/>
          <w:szCs w:val="24"/>
        </w:rPr>
        <w:t>你可以发布带有此Topic的ESL</w:t>
      </w:r>
      <w:r w:rsidRPr="00FD6044">
        <w:rPr>
          <w:rFonts w:asciiTheme="minorEastAsia" w:hAnsiTheme="minorEastAsia"/>
          <w:sz w:val="22"/>
          <w:szCs w:val="24"/>
        </w:rPr>
        <w:t>任务</w:t>
      </w:r>
      <w:r w:rsidRPr="00FD6044">
        <w:rPr>
          <w:rFonts w:asciiTheme="minorEastAsia" w:hAnsiTheme="minorEastAsia" w:hint="eastAsia"/>
          <w:sz w:val="22"/>
          <w:szCs w:val="24"/>
        </w:rPr>
        <w:t>（图像数据为Bytes数组格式）——推荐使用此Topic</w:t>
      </w:r>
      <w:r w:rsidR="00723AAE">
        <w:rPr>
          <w:rFonts w:asciiTheme="minorEastAsia" w:hAnsiTheme="minorEastAsia"/>
          <w:sz w:val="22"/>
          <w:szCs w:val="24"/>
        </w:rPr>
        <w:t xml:space="preserve">. </w:t>
      </w:r>
    </w:p>
    <w:p w14:paraId="1EED6814" w14:textId="523353C4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taskDSL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4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="00E521F0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/>
          <w:sz w:val="22"/>
          <w:szCs w:val="24"/>
        </w:rPr>
        <w:t xml:space="preserve"> </w:t>
      </w:r>
      <w:r w:rsidRPr="00FD6044">
        <w:rPr>
          <w:rFonts w:asciiTheme="minorEastAsia" w:hAnsiTheme="minorEastAsia" w:hint="eastAsia"/>
          <w:sz w:val="22"/>
          <w:szCs w:val="24"/>
        </w:rPr>
        <w:t>你可以发布带有此Topic配置DSL任务（当前仅限2.4寸TFT导轨供电价签）</w:t>
      </w:r>
      <w:r w:rsidR="00723AAE">
        <w:rPr>
          <w:rFonts w:asciiTheme="minorEastAsia" w:hAnsiTheme="minorEastAsia"/>
          <w:sz w:val="22"/>
          <w:szCs w:val="24"/>
        </w:rPr>
        <w:t xml:space="preserve">. </w:t>
      </w:r>
    </w:p>
    <w:p w14:paraId="14BE9378" w14:textId="5F73622D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firmware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5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="00E521F0">
        <w:rPr>
          <w:rFonts w:asciiTheme="minorEastAsia" w:hAnsiTheme="minorEastAsia" w:hint="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 xml:space="preserve"> 可以使用此Topic OTA eStation</w:t>
      </w:r>
      <w:r w:rsidR="00596AC9">
        <w:rPr>
          <w:rFonts w:asciiTheme="minorEastAsia" w:hAnsiTheme="minorEastAsia" w:hint="eastAsia"/>
          <w:sz w:val="22"/>
          <w:szCs w:val="24"/>
        </w:rPr>
        <w:t xml:space="preserve">, </w:t>
      </w:r>
      <w:r w:rsidRPr="00FD6044">
        <w:rPr>
          <w:rFonts w:asciiTheme="minorEastAsia" w:hAnsiTheme="minorEastAsia" w:hint="eastAsia"/>
          <w:sz w:val="22"/>
          <w:szCs w:val="24"/>
        </w:rPr>
        <w:t>或者预存ESL DSL的固件</w:t>
      </w:r>
      <w:r w:rsidR="00596AC9">
        <w:rPr>
          <w:rFonts w:asciiTheme="minorEastAsia" w:hAnsiTheme="minorEastAsia" w:hint="eastAsia"/>
          <w:sz w:val="22"/>
          <w:szCs w:val="24"/>
        </w:rPr>
        <w:t xml:space="preserve">, </w:t>
      </w:r>
      <w:r w:rsidRPr="00FD6044">
        <w:rPr>
          <w:rFonts w:asciiTheme="minorEastAsia" w:hAnsiTheme="minorEastAsia" w:hint="eastAsia"/>
          <w:sz w:val="22"/>
          <w:szCs w:val="24"/>
        </w:rPr>
        <w:t>供0x05 ota的Topic使用</w:t>
      </w:r>
      <w:r w:rsidR="00723AAE">
        <w:rPr>
          <w:rFonts w:asciiTheme="minorEastAsia" w:hAnsiTheme="minorEastAsia" w:hint="eastAsia"/>
          <w:sz w:val="22"/>
          <w:szCs w:val="24"/>
        </w:rPr>
        <w:t xml:space="preserve">. </w:t>
      </w:r>
    </w:p>
    <w:p w14:paraId="6E2C3204" w14:textId="2DB8D154" w:rsidR="005E4672" w:rsidRPr="00FD6044" w:rsidRDefault="005E4672" w:rsidP="005E4672">
      <w:pPr>
        <w:pStyle w:val="ListParagraph"/>
        <w:numPr>
          <w:ilvl w:val="0"/>
          <w:numId w:val="31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ota</w:t>
      </w:r>
      <w:r w:rsidRPr="00FD6044">
        <w:rPr>
          <w:rFonts w:asciiTheme="minorEastAsia" w:hAnsiTheme="minorEastAsia" w:hint="eastAsia"/>
          <w:sz w:val="22"/>
          <w:szCs w:val="24"/>
        </w:rPr>
        <w:t>(0x</w:t>
      </w:r>
      <w:r>
        <w:rPr>
          <w:rFonts w:asciiTheme="minorEastAsia" w:hAnsiTheme="minorEastAsia" w:hint="eastAsia"/>
          <w:sz w:val="22"/>
          <w:szCs w:val="24"/>
        </w:rPr>
        <w:t>06</w:t>
      </w:r>
      <w:r w:rsidRPr="00FD6044">
        <w:rPr>
          <w:rFonts w:asciiTheme="minorEastAsia" w:hAnsiTheme="minorEastAsia" w:hint="eastAsia"/>
          <w:sz w:val="22"/>
          <w:szCs w:val="24"/>
        </w:rPr>
        <w:t>)</w:t>
      </w:r>
      <w:r w:rsidR="00E521F0">
        <w:rPr>
          <w:rFonts w:asciiTheme="minorEastAsia" w:hAnsiTheme="minorEastAsia"/>
          <w:sz w:val="22"/>
          <w:szCs w:val="24"/>
        </w:rPr>
        <w:t xml:space="preserve">: </w:t>
      </w:r>
      <w:r w:rsidRPr="00FD6044">
        <w:rPr>
          <w:rFonts w:asciiTheme="minorEastAsia" w:hAnsiTheme="minorEastAsia"/>
          <w:sz w:val="22"/>
          <w:szCs w:val="24"/>
        </w:rPr>
        <w:t xml:space="preserve"> </w:t>
      </w:r>
      <w:r w:rsidRPr="00FD6044">
        <w:rPr>
          <w:rFonts w:asciiTheme="minorEastAsia" w:hAnsiTheme="minorEastAsia" w:hint="eastAsia"/>
          <w:sz w:val="22"/>
          <w:szCs w:val="24"/>
        </w:rPr>
        <w:t>你可以使用此Topic OTA ESL和DSL</w:t>
      </w:r>
      <w:r w:rsidR="00723AAE">
        <w:rPr>
          <w:rFonts w:asciiTheme="minorEastAsia" w:hAnsiTheme="minorEastAsia"/>
          <w:sz w:val="22"/>
          <w:szCs w:val="24"/>
        </w:rPr>
        <w:t xml:space="preserve">. </w:t>
      </w:r>
    </w:p>
    <w:p w14:paraId="2F628BCA" w14:textId="1D6896ED" w:rsidR="000B1CEB" w:rsidRPr="00AE5D1A" w:rsidRDefault="003F628D" w:rsidP="00AE5D1A">
      <w:pPr>
        <w:ind w:firstLine="420"/>
        <w:jc w:val="left"/>
        <w:rPr>
          <w:rFonts w:eastAsiaTheme="minorHAnsi" w:cs="Calibri"/>
          <w:sz w:val="22"/>
        </w:rPr>
      </w:pPr>
      <w:r w:rsidRPr="00AE5D1A">
        <w:rPr>
          <w:rFonts w:eastAsiaTheme="minorHAnsi" w:cs="Calibri" w:hint="eastAsia"/>
          <w:sz w:val="22"/>
        </w:rPr>
        <w:t>从</w:t>
      </w:r>
      <w:r w:rsidR="002C3187" w:rsidRPr="00AE5D1A">
        <w:rPr>
          <w:rFonts w:eastAsiaTheme="minorHAnsi" w:cs="Calibri" w:hint="eastAsia"/>
          <w:sz w:val="22"/>
        </w:rPr>
        <w:t>eStation</w:t>
      </w:r>
      <w:r w:rsidR="004471BC">
        <w:rPr>
          <w:rFonts w:eastAsiaTheme="minorHAnsi" w:cs="Calibri" w:hint="eastAsia"/>
          <w:sz w:val="22"/>
        </w:rPr>
        <w:t>设备</w:t>
      </w:r>
      <w:r w:rsidR="00575656">
        <w:rPr>
          <w:rFonts w:eastAsiaTheme="minorHAnsi" w:cs="Calibri"/>
          <w:sz w:val="22"/>
        </w:rPr>
        <w:t>侧</w:t>
      </w:r>
      <w:r w:rsidR="00596AC9">
        <w:rPr>
          <w:rFonts w:eastAsiaTheme="minorHAnsi" w:cs="Calibri"/>
          <w:sz w:val="22"/>
        </w:rPr>
        <w:t xml:space="preserve">, </w:t>
      </w:r>
      <w:r w:rsidR="00D970BA">
        <w:rPr>
          <w:rFonts w:eastAsiaTheme="minorHAnsi" w:cs="Calibri"/>
          <w:sz w:val="22"/>
        </w:rPr>
        <w:t>你</w:t>
      </w:r>
      <w:r w:rsidRPr="00AE5D1A">
        <w:rPr>
          <w:rFonts w:eastAsiaTheme="minorHAnsi" w:cs="Calibri"/>
          <w:sz w:val="22"/>
        </w:rPr>
        <w:t>的应用程序应该订阅以下</w:t>
      </w:r>
      <w:r w:rsidR="00DF2FB5">
        <w:rPr>
          <w:rFonts w:eastAsiaTheme="minorHAnsi" w:cs="Calibri"/>
          <w:sz w:val="22"/>
        </w:rPr>
        <w:t>Topic</w:t>
      </w:r>
      <w:r w:rsidR="006E0561">
        <w:rPr>
          <w:rFonts w:eastAsiaTheme="minorHAnsi" w:cs="Calibri" w:hint="eastAsia"/>
          <w:sz w:val="22"/>
        </w:rPr>
        <w:t>（Topic Alias）</w:t>
      </w:r>
      <w:r w:rsidR="00E521F0">
        <w:rPr>
          <w:rFonts w:eastAsiaTheme="minorHAnsi" w:cs="Calibri"/>
          <w:sz w:val="22"/>
        </w:rPr>
        <w:t xml:space="preserve">: </w:t>
      </w:r>
    </w:p>
    <w:p w14:paraId="1505E34D" w14:textId="5B8CFB7F" w:rsidR="00221563" w:rsidRPr="00FD6044" w:rsidRDefault="00221563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eastAsiaTheme="minorHAnsi" w:cs="Calibri" w:hint="eastAsia"/>
          <w:b/>
          <w:bCs/>
          <w:sz w:val="22"/>
        </w:rPr>
        <w:t>i</w:t>
      </w:r>
      <w:r w:rsidRPr="00BF5B38">
        <w:rPr>
          <w:rFonts w:asciiTheme="minorEastAsia" w:hAnsiTheme="minorEastAsia" w:hint="eastAsia"/>
          <w:b/>
          <w:bCs/>
          <w:sz w:val="22"/>
          <w:szCs w:val="24"/>
        </w:rPr>
        <w:t>nfor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0)</w:t>
      </w:r>
      <w:r w:rsidR="00E521F0">
        <w:rPr>
          <w:rFonts w:asciiTheme="minorEastAsia" w:hAnsiTheme="minorEastAsia" w:hint="eastAsia"/>
          <w:sz w:val="22"/>
          <w:szCs w:val="24"/>
        </w:rPr>
        <w:t xml:space="preserve">: </w:t>
      </w:r>
      <w:r w:rsidRPr="00FD6044">
        <w:rPr>
          <w:rFonts w:asciiTheme="minorEastAsia" w:hAnsiTheme="minorEastAsia" w:hint="eastAsia"/>
          <w:sz w:val="22"/>
          <w:szCs w:val="24"/>
        </w:rPr>
        <w:t xml:space="preserve"> </w:t>
      </w:r>
      <w:r w:rsidR="004939C5" w:rsidRPr="00FD6044">
        <w:rPr>
          <w:rFonts w:asciiTheme="minorEastAsia" w:hAnsiTheme="minorEastAsia" w:hint="eastAsia"/>
          <w:sz w:val="22"/>
          <w:szCs w:val="24"/>
        </w:rPr>
        <w:t>当eStation与服务</w:t>
      </w:r>
      <w:r w:rsidR="00575656" w:rsidRPr="00FD6044">
        <w:rPr>
          <w:rFonts w:asciiTheme="minorEastAsia" w:hAnsiTheme="minorEastAsia" w:hint="eastAsia"/>
          <w:sz w:val="22"/>
          <w:szCs w:val="24"/>
        </w:rPr>
        <w:t>侧</w:t>
      </w:r>
      <w:r w:rsidR="004939C5" w:rsidRPr="00FD6044">
        <w:rPr>
          <w:rFonts w:asciiTheme="minorEastAsia" w:hAnsiTheme="minorEastAsia" w:hint="eastAsia"/>
          <w:sz w:val="22"/>
          <w:szCs w:val="24"/>
        </w:rPr>
        <w:t>建立连接后</w:t>
      </w:r>
      <w:r w:rsidR="00596AC9">
        <w:rPr>
          <w:rFonts w:asciiTheme="minorEastAsia" w:hAnsiTheme="minorEastAsia" w:hint="eastAsia"/>
          <w:sz w:val="22"/>
          <w:szCs w:val="24"/>
        </w:rPr>
        <w:t xml:space="preserve">, </w:t>
      </w:r>
      <w:r w:rsidR="004939C5" w:rsidRPr="00FD6044">
        <w:rPr>
          <w:rFonts w:asciiTheme="minorEastAsia" w:hAnsiTheme="minorEastAsia" w:hint="eastAsia"/>
          <w:sz w:val="22"/>
          <w:szCs w:val="24"/>
        </w:rPr>
        <w:t>将会上报设备的相关信息</w:t>
      </w:r>
      <w:r w:rsidR="00723AAE">
        <w:rPr>
          <w:rFonts w:asciiTheme="minorEastAsia" w:hAnsiTheme="minorEastAsia" w:hint="eastAsia"/>
          <w:sz w:val="22"/>
          <w:szCs w:val="24"/>
        </w:rPr>
        <w:t xml:space="preserve">. </w:t>
      </w:r>
    </w:p>
    <w:p w14:paraId="72999C45" w14:textId="6E272D3D" w:rsidR="000B1CEB" w:rsidRPr="00FD6044" w:rsidRDefault="002C3187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m</w:t>
      </w:r>
      <w:r w:rsidRPr="00BF5B38">
        <w:rPr>
          <w:rFonts w:asciiTheme="minorEastAsia" w:hAnsiTheme="minorEastAsia"/>
          <w:b/>
          <w:bCs/>
          <w:sz w:val="22"/>
          <w:szCs w:val="24"/>
        </w:rPr>
        <w:t>essage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1)</w:t>
      </w:r>
      <w:r w:rsidR="00E521F0">
        <w:rPr>
          <w:rFonts w:asciiTheme="minorEastAsia" w:hAnsiTheme="minorEastAsia"/>
          <w:sz w:val="22"/>
          <w:szCs w:val="24"/>
        </w:rPr>
        <w:t xml:space="preserve">: </w:t>
      </w:r>
      <w:r w:rsidR="002C5DA3" w:rsidRPr="00FD6044">
        <w:rPr>
          <w:rFonts w:asciiTheme="minorEastAsia" w:hAnsiTheme="minorEastAsia" w:hint="eastAsia"/>
          <w:sz w:val="22"/>
          <w:szCs w:val="24"/>
        </w:rPr>
        <w:t xml:space="preserve"> 当事情发生时</w:t>
      </w:r>
      <w:r w:rsidR="00596AC9">
        <w:rPr>
          <w:rFonts w:asciiTheme="minorEastAsia" w:hAnsiTheme="minorEastAsia" w:hint="eastAsia"/>
          <w:sz w:val="22"/>
          <w:szCs w:val="24"/>
        </w:rPr>
        <w:t xml:space="preserve">, </w:t>
      </w:r>
      <w:r w:rsidRPr="00FD6044">
        <w:rPr>
          <w:rFonts w:asciiTheme="minorEastAsia" w:hAnsiTheme="minorEastAsia" w:hint="eastAsia"/>
          <w:sz w:val="22"/>
          <w:szCs w:val="24"/>
        </w:rPr>
        <w:t>eStation</w:t>
      </w:r>
      <w:r w:rsidR="002C5DA3" w:rsidRPr="00FD6044">
        <w:rPr>
          <w:rFonts w:asciiTheme="minorEastAsia" w:hAnsiTheme="minorEastAsia"/>
          <w:sz w:val="22"/>
          <w:szCs w:val="24"/>
        </w:rPr>
        <w:t>将返回一些消息</w:t>
      </w:r>
      <w:r w:rsidR="00B60450" w:rsidRPr="00FD6044">
        <w:rPr>
          <w:rFonts w:asciiTheme="minorEastAsia" w:hAnsiTheme="minorEastAsia" w:hint="eastAsia"/>
          <w:sz w:val="22"/>
          <w:szCs w:val="24"/>
        </w:rPr>
        <w:t>代码</w:t>
      </w:r>
      <w:r w:rsidR="00723AAE">
        <w:rPr>
          <w:rFonts w:asciiTheme="minorEastAsia" w:hAnsiTheme="minorEastAsia"/>
          <w:sz w:val="22"/>
          <w:szCs w:val="24"/>
        </w:rPr>
        <w:t xml:space="preserve">. </w:t>
      </w:r>
    </w:p>
    <w:p w14:paraId="0A0D05BF" w14:textId="58E5A569" w:rsidR="000B1CEB" w:rsidRPr="00FD6044" w:rsidRDefault="00B12F4F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r</w:t>
      </w:r>
      <w:r w:rsidRPr="00BF5B38">
        <w:rPr>
          <w:rFonts w:asciiTheme="minorEastAsia" w:hAnsiTheme="minorEastAsia"/>
          <w:b/>
          <w:bCs/>
          <w:sz w:val="22"/>
          <w:szCs w:val="24"/>
        </w:rPr>
        <w:t>esult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</w:t>
      </w:r>
      <w:r w:rsidR="00703721">
        <w:rPr>
          <w:rFonts w:asciiTheme="minorEastAsia" w:hAnsiTheme="minorEastAsia" w:hint="eastAsia"/>
          <w:sz w:val="22"/>
          <w:szCs w:val="24"/>
        </w:rPr>
        <w:t>2</w:t>
      </w:r>
      <w:r w:rsidR="00C333D6" w:rsidRPr="00FD6044">
        <w:rPr>
          <w:rFonts w:asciiTheme="minorEastAsia" w:hAnsiTheme="minorEastAsia" w:hint="eastAsia"/>
          <w:sz w:val="22"/>
          <w:szCs w:val="24"/>
        </w:rPr>
        <w:t>)</w:t>
      </w:r>
      <w:r w:rsidR="00E521F0">
        <w:rPr>
          <w:rFonts w:asciiTheme="minorEastAsia" w:hAnsiTheme="minorEastAsia"/>
          <w:sz w:val="22"/>
          <w:szCs w:val="24"/>
        </w:rPr>
        <w:t xml:space="preserve">: </w:t>
      </w:r>
      <w:r w:rsidR="009D4F89" w:rsidRPr="00FD6044">
        <w:rPr>
          <w:rFonts w:asciiTheme="minorEastAsia" w:hAnsiTheme="minorEastAsia"/>
          <w:sz w:val="22"/>
          <w:szCs w:val="24"/>
        </w:rPr>
        <w:t xml:space="preserve"> </w:t>
      </w:r>
      <w:r w:rsidR="002C3187" w:rsidRPr="00FD6044">
        <w:rPr>
          <w:rFonts w:asciiTheme="minorEastAsia" w:hAnsiTheme="minorEastAsia" w:hint="eastAsia"/>
          <w:sz w:val="22"/>
          <w:szCs w:val="24"/>
        </w:rPr>
        <w:t>eStation</w:t>
      </w:r>
      <w:r w:rsidR="00C27EA3" w:rsidRPr="00FD6044">
        <w:rPr>
          <w:rFonts w:asciiTheme="minorEastAsia" w:hAnsiTheme="minorEastAsia"/>
          <w:sz w:val="22"/>
          <w:szCs w:val="24"/>
        </w:rPr>
        <w:t>将在与ESL</w:t>
      </w:r>
      <w:r w:rsidR="008D3AC2" w:rsidRPr="00FD6044">
        <w:rPr>
          <w:rFonts w:asciiTheme="minorEastAsia" w:hAnsiTheme="minorEastAsia" w:hint="eastAsia"/>
          <w:sz w:val="22"/>
          <w:szCs w:val="24"/>
        </w:rPr>
        <w:t>通信</w:t>
      </w:r>
      <w:r w:rsidR="00C27EA3" w:rsidRPr="00FD6044">
        <w:rPr>
          <w:rFonts w:asciiTheme="minorEastAsia" w:hAnsiTheme="minorEastAsia"/>
          <w:sz w:val="22"/>
          <w:szCs w:val="24"/>
        </w:rPr>
        <w:t>后返回结果</w:t>
      </w:r>
      <w:r w:rsidR="00723AAE">
        <w:rPr>
          <w:rFonts w:asciiTheme="minorEastAsia" w:hAnsiTheme="minorEastAsia"/>
          <w:sz w:val="22"/>
          <w:szCs w:val="24"/>
        </w:rPr>
        <w:t xml:space="preserve">. </w:t>
      </w:r>
    </w:p>
    <w:p w14:paraId="30A21B79" w14:textId="26DD6BAF" w:rsidR="000B1CEB" w:rsidRPr="00FD6044" w:rsidRDefault="0028081A" w:rsidP="00FD6044">
      <w:pPr>
        <w:pStyle w:val="ListParagraph"/>
        <w:numPr>
          <w:ilvl w:val="0"/>
          <w:numId w:val="14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BF5B38">
        <w:rPr>
          <w:rFonts w:asciiTheme="minorEastAsia" w:hAnsiTheme="minorEastAsia" w:hint="eastAsia"/>
          <w:b/>
          <w:bCs/>
          <w:sz w:val="22"/>
          <w:szCs w:val="24"/>
        </w:rPr>
        <w:t>h</w:t>
      </w:r>
      <w:r w:rsidRPr="00BF5B38">
        <w:rPr>
          <w:rFonts w:asciiTheme="minorEastAsia" w:hAnsiTheme="minorEastAsia"/>
          <w:b/>
          <w:bCs/>
          <w:sz w:val="22"/>
          <w:szCs w:val="24"/>
        </w:rPr>
        <w:t>eartbeat</w:t>
      </w:r>
      <w:r w:rsidR="00C333D6" w:rsidRPr="00FD6044">
        <w:rPr>
          <w:rFonts w:asciiTheme="minorEastAsia" w:hAnsiTheme="minorEastAsia" w:hint="eastAsia"/>
          <w:sz w:val="22"/>
          <w:szCs w:val="24"/>
        </w:rPr>
        <w:t>(0x8</w:t>
      </w:r>
      <w:r w:rsidR="00703721">
        <w:rPr>
          <w:rFonts w:asciiTheme="minorEastAsia" w:hAnsiTheme="minorEastAsia" w:hint="eastAsia"/>
          <w:sz w:val="22"/>
          <w:szCs w:val="24"/>
        </w:rPr>
        <w:t>3</w:t>
      </w:r>
      <w:r w:rsidR="00C333D6" w:rsidRPr="00FD6044">
        <w:rPr>
          <w:rFonts w:asciiTheme="minorEastAsia" w:hAnsiTheme="minorEastAsia" w:hint="eastAsia"/>
          <w:sz w:val="22"/>
          <w:szCs w:val="24"/>
        </w:rPr>
        <w:t>)</w:t>
      </w:r>
      <w:r w:rsidR="00E521F0">
        <w:rPr>
          <w:rFonts w:asciiTheme="minorEastAsia" w:hAnsiTheme="minorEastAsia"/>
          <w:sz w:val="22"/>
          <w:szCs w:val="24"/>
        </w:rPr>
        <w:t xml:space="preserve">: </w:t>
      </w:r>
      <w:r w:rsidR="00C27EA3" w:rsidRPr="00FD6044">
        <w:rPr>
          <w:rFonts w:asciiTheme="minorEastAsia" w:hAnsiTheme="minorEastAsia"/>
          <w:sz w:val="22"/>
          <w:szCs w:val="24"/>
        </w:rPr>
        <w:t xml:space="preserve"> </w:t>
      </w:r>
      <w:r w:rsidR="002C3187" w:rsidRPr="00FD6044">
        <w:rPr>
          <w:rFonts w:asciiTheme="minorEastAsia" w:hAnsiTheme="minorEastAsia" w:hint="eastAsia"/>
          <w:sz w:val="22"/>
          <w:szCs w:val="24"/>
        </w:rPr>
        <w:t>eStation</w:t>
      </w:r>
      <w:r w:rsidR="00A810FB" w:rsidRPr="00FD6044">
        <w:rPr>
          <w:rFonts w:asciiTheme="minorEastAsia" w:hAnsiTheme="minorEastAsia"/>
          <w:sz w:val="22"/>
          <w:szCs w:val="24"/>
        </w:rPr>
        <w:t>将定期返回当前状态</w:t>
      </w:r>
      <w:r w:rsidR="00723AAE">
        <w:rPr>
          <w:rFonts w:asciiTheme="minorEastAsia" w:hAnsiTheme="minorEastAsia"/>
          <w:sz w:val="22"/>
          <w:szCs w:val="24"/>
        </w:rPr>
        <w:t xml:space="preserve">. </w:t>
      </w:r>
      <w:r w:rsidR="00C27EA3" w:rsidRPr="00FD6044">
        <w:rPr>
          <w:rFonts w:asciiTheme="minorEastAsia" w:hAnsiTheme="minorEastAsia"/>
          <w:sz w:val="22"/>
          <w:szCs w:val="24"/>
        </w:rPr>
        <w:t xml:space="preserve">   </w:t>
      </w:r>
    </w:p>
    <w:p w14:paraId="44C6FEDF" w14:textId="7437E12E" w:rsidR="00A01C13" w:rsidRPr="00E81D88" w:rsidRDefault="00A01C13" w:rsidP="00E81D88">
      <w:pPr>
        <w:ind w:firstLine="360"/>
        <w:jc w:val="left"/>
        <w:rPr>
          <w:rFonts w:eastAsiaTheme="minorHAnsi" w:cs="Calibri"/>
          <w:sz w:val="22"/>
        </w:rPr>
      </w:pPr>
      <w:r w:rsidRPr="00DC4F55">
        <w:rPr>
          <w:rFonts w:eastAsiaTheme="minorHAnsi" w:cs="Calibri" w:hint="eastAsia"/>
          <w:b/>
          <w:bCs/>
          <w:sz w:val="22"/>
        </w:rPr>
        <w:t>注意</w:t>
      </w:r>
      <w:r w:rsidR="00E521F0">
        <w:rPr>
          <w:rFonts w:eastAsiaTheme="minorHAnsi" w:cs="Calibri" w:hint="eastAsia"/>
          <w:b/>
          <w:bCs/>
          <w:sz w:val="22"/>
        </w:rPr>
        <w:t xml:space="preserve">: </w:t>
      </w:r>
      <w:r w:rsidR="00121026">
        <w:rPr>
          <w:rFonts w:eastAsiaTheme="minorHAnsi" w:cs="Calibri" w:hint="eastAsia"/>
          <w:sz w:val="22"/>
        </w:rPr>
        <w:t>你可以不指定Topic Alias（即默认0）</w:t>
      </w:r>
      <w:r w:rsidR="00596AC9">
        <w:rPr>
          <w:rFonts w:eastAsiaTheme="minorHAnsi" w:cs="Calibri" w:hint="eastAsia"/>
          <w:sz w:val="22"/>
        </w:rPr>
        <w:t xml:space="preserve">, </w:t>
      </w:r>
      <w:r w:rsidR="00121026">
        <w:rPr>
          <w:rFonts w:eastAsiaTheme="minorHAnsi" w:cs="Calibri" w:hint="eastAsia"/>
          <w:sz w:val="22"/>
        </w:rPr>
        <w:t>但如果指定了Topic Alias</w:t>
      </w:r>
      <w:r w:rsidR="00596AC9">
        <w:rPr>
          <w:rFonts w:eastAsiaTheme="minorHAnsi" w:cs="Calibri" w:hint="eastAsia"/>
          <w:sz w:val="22"/>
        </w:rPr>
        <w:t xml:space="preserve">, </w:t>
      </w:r>
      <w:r w:rsidR="00121026">
        <w:rPr>
          <w:rFonts w:eastAsiaTheme="minorHAnsi" w:cs="Calibri" w:hint="eastAsia"/>
          <w:sz w:val="22"/>
        </w:rPr>
        <w:t>则会优先判断Topic Alias</w:t>
      </w:r>
      <w:r w:rsidR="00723AAE">
        <w:rPr>
          <w:rFonts w:eastAsiaTheme="minorHAnsi" w:cs="Calibri" w:hint="eastAsia"/>
          <w:sz w:val="22"/>
        </w:rPr>
        <w:t xml:space="preserve">. </w:t>
      </w:r>
    </w:p>
    <w:p w14:paraId="4CE347CC" w14:textId="4EB5B028" w:rsidR="000B1CEB" w:rsidRPr="00AE5D1A" w:rsidRDefault="00BC7667" w:rsidP="00BC7667">
      <w:pPr>
        <w:jc w:val="center"/>
        <w:rPr>
          <w:rFonts w:eastAsiaTheme="minorHAnsi" w:cs="Calibri"/>
          <w:sz w:val="22"/>
        </w:rPr>
      </w:pPr>
      <w:r>
        <w:object w:dxaOrig="6880" w:dyaOrig="7151" w14:anchorId="4A76E82C">
          <v:shape id="_x0000_i1027" type="#_x0000_t75" style="width:343.85pt;height:357.7pt" o:ole="">
            <v:imagedata r:id="rId25" o:title=""/>
          </v:shape>
          <o:OLEObject Type="Embed" ProgID="Visio.Drawing.15" ShapeID="_x0000_i1027" DrawAspect="Content" ObjectID="_1804435099" r:id="rId26"/>
        </w:object>
      </w:r>
    </w:p>
    <w:p w14:paraId="46462F28" w14:textId="77777777" w:rsidR="000B1CEB" w:rsidRPr="00D63E40" w:rsidRDefault="000B1CEB">
      <w:pPr>
        <w:pStyle w:val="ListParagraph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2"/>
        <w:rPr>
          <w:rFonts w:eastAsiaTheme="minorHAnsi" w:cs="Calibri"/>
          <w:b/>
          <w:bCs/>
          <w:vanish/>
          <w:sz w:val="32"/>
          <w:szCs w:val="32"/>
        </w:rPr>
      </w:pPr>
      <w:bookmarkStart w:id="3" w:name="_Toc115199127"/>
      <w:bookmarkStart w:id="4" w:name="_Toc115199326"/>
      <w:bookmarkStart w:id="5" w:name="_Toc118120091"/>
      <w:bookmarkStart w:id="6" w:name="_Toc137717889"/>
      <w:bookmarkStart w:id="7" w:name="_Toc137564320"/>
      <w:bookmarkStart w:id="8" w:name="_Toc118813312"/>
      <w:bookmarkStart w:id="9" w:name="_Toc137564338"/>
      <w:bookmarkStart w:id="10" w:name="_Toc137397314"/>
      <w:bookmarkStart w:id="11" w:name="_Toc137397265"/>
      <w:bookmarkStart w:id="12" w:name="_Toc136429656"/>
      <w:bookmarkStart w:id="13" w:name="_Toc105268391"/>
      <w:bookmarkStart w:id="14" w:name="_Toc137565904"/>
      <w:bookmarkStart w:id="15" w:name="_Toc137403293"/>
      <w:bookmarkStart w:id="16" w:name="_Toc111381592"/>
      <w:bookmarkStart w:id="17" w:name="_Toc137408141"/>
      <w:bookmarkStart w:id="18" w:name="_Toc137717507"/>
      <w:bookmarkStart w:id="19" w:name="_Toc137818344"/>
      <w:bookmarkStart w:id="20" w:name="_Toc137819453"/>
      <w:bookmarkStart w:id="21" w:name="_Toc137819760"/>
      <w:bookmarkStart w:id="22" w:name="_Toc138249177"/>
      <w:bookmarkStart w:id="23" w:name="_Toc138250063"/>
      <w:bookmarkStart w:id="24" w:name="_Toc173957442"/>
      <w:bookmarkStart w:id="25" w:name="_Toc174437674"/>
      <w:bookmarkStart w:id="26" w:name="_Toc174438441"/>
      <w:bookmarkStart w:id="27" w:name="_Toc186735810"/>
      <w:bookmarkStart w:id="28" w:name="_Toc186735829"/>
      <w:bookmarkStart w:id="29" w:name="_Toc186985348"/>
      <w:bookmarkStart w:id="30" w:name="_Toc187072397"/>
      <w:bookmarkStart w:id="31" w:name="_Toc187133300"/>
      <w:bookmarkStart w:id="32" w:name="_Toc190606345"/>
      <w:bookmarkStart w:id="33" w:name="_Toc190608696"/>
      <w:bookmarkStart w:id="34" w:name="_Toc190608891"/>
      <w:bookmarkStart w:id="35" w:name="_Toc190608947"/>
      <w:bookmarkStart w:id="36" w:name="_Toc190608974"/>
      <w:bookmarkStart w:id="37" w:name="_Toc190610922"/>
      <w:bookmarkStart w:id="38" w:name="_Toc190612975"/>
      <w:bookmarkStart w:id="39" w:name="_Toc190614971"/>
      <w:bookmarkStart w:id="40" w:name="_Toc190616110"/>
      <w:bookmarkStart w:id="41" w:name="_Toc190619546"/>
      <w:bookmarkStart w:id="42" w:name="_Toc191119980"/>
      <w:bookmarkStart w:id="43" w:name="_Toc191736908"/>
      <w:bookmarkStart w:id="44" w:name="_Toc191736931"/>
      <w:bookmarkStart w:id="45" w:name="_Toc193821325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14:paraId="0D8BE767" w14:textId="2EB75ABD" w:rsidR="000B1CEB" w:rsidRPr="00D63E40" w:rsidRDefault="00D73A3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46" w:name="_Toc193821326"/>
      <w:r w:rsidRPr="00D63E40">
        <w:rPr>
          <w:rFonts w:eastAsiaTheme="minorHAnsi" w:cs="Calibri" w:hint="eastAsia"/>
        </w:rPr>
        <w:t>连接</w:t>
      </w:r>
      <w:r w:rsidR="002C3187">
        <w:rPr>
          <w:rFonts w:eastAsiaTheme="minorHAnsi" w:cs="Calibri"/>
        </w:rPr>
        <w:t>eStation</w:t>
      </w:r>
      <w:bookmarkEnd w:id="46"/>
    </w:p>
    <w:p w14:paraId="4B39140A" w14:textId="415BCC80" w:rsidR="000B1CEB" w:rsidRPr="0002706F" w:rsidRDefault="002C318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/>
          <w:sz w:val="22"/>
        </w:rPr>
        <w:t>eStation</w:t>
      </w:r>
      <w:r w:rsidR="00952438" w:rsidRPr="0002706F">
        <w:rPr>
          <w:rFonts w:eastAsiaTheme="minorHAnsi" w:cs="Calibri"/>
          <w:sz w:val="22"/>
        </w:rPr>
        <w:t>作为IoT设备客户</w:t>
      </w:r>
      <w:r w:rsidR="00575656">
        <w:rPr>
          <w:rFonts w:eastAsiaTheme="minorHAnsi" w:cs="Calibri"/>
          <w:sz w:val="22"/>
        </w:rPr>
        <w:t>侧</w:t>
      </w:r>
      <w:r w:rsidR="00952438" w:rsidRPr="0002706F">
        <w:rPr>
          <w:rFonts w:eastAsiaTheme="minorHAnsi" w:cs="Calibri"/>
          <w:sz w:val="22"/>
        </w:rPr>
        <w:t>工作</w:t>
      </w:r>
      <w:r w:rsidR="00596AC9">
        <w:rPr>
          <w:rFonts w:eastAsiaTheme="minorHAnsi" w:cs="Calibri"/>
          <w:sz w:val="22"/>
        </w:rPr>
        <w:t xml:space="preserve">, </w:t>
      </w:r>
      <w:r w:rsidR="00952438" w:rsidRPr="0002706F">
        <w:rPr>
          <w:rFonts w:eastAsiaTheme="minorHAnsi" w:cs="Calibri"/>
          <w:sz w:val="22"/>
        </w:rPr>
        <w:t>它将在通电后尝试连接到</w:t>
      </w:r>
      <w:r w:rsidR="00D970BA">
        <w:rPr>
          <w:rFonts w:eastAsiaTheme="minorHAnsi" w:cs="Calibri"/>
          <w:sz w:val="22"/>
        </w:rPr>
        <w:t>你</w:t>
      </w:r>
      <w:r w:rsidR="00952438" w:rsidRPr="0002706F">
        <w:rPr>
          <w:rFonts w:eastAsiaTheme="minorHAnsi" w:cs="Calibri"/>
          <w:sz w:val="22"/>
        </w:rPr>
        <w:t>的应用程序(服务</w:t>
      </w:r>
      <w:r w:rsidR="00575656">
        <w:rPr>
          <w:rFonts w:eastAsiaTheme="minorHAnsi" w:cs="Calibri"/>
          <w:sz w:val="22"/>
        </w:rPr>
        <w:lastRenderedPageBreak/>
        <w:t>侧</w:t>
      </w:r>
      <w:r w:rsidR="00952438" w:rsidRPr="0002706F">
        <w:rPr>
          <w:rFonts w:eastAsiaTheme="minorHAnsi" w:cs="Calibri"/>
          <w:sz w:val="22"/>
        </w:rPr>
        <w:t>)</w:t>
      </w:r>
      <w:r w:rsidR="00723AAE">
        <w:rPr>
          <w:rFonts w:eastAsiaTheme="minorHAnsi" w:cs="Calibri"/>
          <w:sz w:val="22"/>
        </w:rPr>
        <w:t xml:space="preserve">. </w:t>
      </w:r>
      <w:r w:rsidR="00952438" w:rsidRPr="0002706F">
        <w:rPr>
          <w:rFonts w:eastAsiaTheme="minorHAnsi" w:cs="Calibri"/>
          <w:sz w:val="22"/>
        </w:rPr>
        <w:t xml:space="preserve"> </w:t>
      </w:r>
    </w:p>
    <w:p w14:paraId="67C29142" w14:textId="3746C492" w:rsidR="000B1CEB" w:rsidRPr="0002706F" w:rsidRDefault="002C318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/>
          <w:sz w:val="22"/>
        </w:rPr>
        <w:t>eStation</w:t>
      </w:r>
      <w:r w:rsidR="00952438" w:rsidRPr="0002706F">
        <w:rPr>
          <w:rFonts w:eastAsiaTheme="minorHAnsi" w:cs="Calibri"/>
          <w:sz w:val="22"/>
        </w:rPr>
        <w:t>的默认参数为</w:t>
      </w:r>
      <w:r w:rsidR="00E521F0">
        <w:rPr>
          <w:rFonts w:eastAsiaTheme="minorHAnsi" w:cs="Calibri"/>
          <w:sz w:val="22"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5"/>
        <w:gridCol w:w="5241"/>
      </w:tblGrid>
      <w:tr w:rsidR="000B1CEB" w:rsidRPr="0002706F" w14:paraId="4524C5EA" w14:textId="77777777">
        <w:tc>
          <w:tcPr>
            <w:tcW w:w="3055" w:type="dxa"/>
          </w:tcPr>
          <w:p w14:paraId="2E4B71B6" w14:textId="227A2715" w:rsidR="000B1CEB" w:rsidRPr="0002706F" w:rsidRDefault="0068379F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 w:hint="eastAsia"/>
                <w:sz w:val="22"/>
              </w:rPr>
              <w:t>默认目标服务器地址</w:t>
            </w:r>
          </w:p>
        </w:tc>
        <w:tc>
          <w:tcPr>
            <w:tcW w:w="5241" w:type="dxa"/>
          </w:tcPr>
          <w:p w14:paraId="1F5619B4" w14:textId="7CF73E93" w:rsidR="000B1CEB" w:rsidRPr="0002706F" w:rsidRDefault="00EB2961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/>
                <w:sz w:val="22"/>
              </w:rPr>
              <w:t>192.168.</w:t>
            </w:r>
            <w:r w:rsidR="000C7F93">
              <w:rPr>
                <w:rFonts w:eastAsiaTheme="minorHAnsi" w:cs="Calibri" w:hint="eastAsia"/>
                <w:sz w:val="22"/>
              </w:rPr>
              <w:t>1</w:t>
            </w:r>
            <w:r w:rsidRPr="0002706F">
              <w:rPr>
                <w:rFonts w:eastAsiaTheme="minorHAnsi" w:cs="Calibri"/>
                <w:sz w:val="22"/>
              </w:rPr>
              <w:t>.92</w:t>
            </w:r>
            <w:r w:rsidR="00E521F0">
              <w:rPr>
                <w:rFonts w:eastAsiaTheme="minorHAnsi" w:cs="Calibri"/>
                <w:sz w:val="22"/>
              </w:rPr>
              <w:t xml:space="preserve">: </w:t>
            </w:r>
            <w:r w:rsidRPr="0002706F">
              <w:rPr>
                <w:rFonts w:eastAsiaTheme="minorHAnsi" w:cs="Calibri"/>
                <w:sz w:val="22"/>
              </w:rPr>
              <w:t>908</w:t>
            </w:r>
            <w:r w:rsidR="00C47AAC">
              <w:rPr>
                <w:rFonts w:eastAsiaTheme="minorHAnsi" w:cs="Calibri" w:hint="eastAsia"/>
                <w:sz w:val="22"/>
              </w:rPr>
              <w:t>1</w:t>
            </w:r>
          </w:p>
        </w:tc>
      </w:tr>
      <w:tr w:rsidR="000B1CEB" w:rsidRPr="0002706F" w14:paraId="4B6D5FE3" w14:textId="77777777">
        <w:tc>
          <w:tcPr>
            <w:tcW w:w="3055" w:type="dxa"/>
          </w:tcPr>
          <w:p w14:paraId="2EC96C57" w14:textId="092C8AF4" w:rsidR="000B1CEB" w:rsidRPr="0002706F" w:rsidRDefault="00645D80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 w:hint="eastAsia"/>
                <w:sz w:val="22"/>
              </w:rPr>
              <w:t>默认用户名</w:t>
            </w:r>
          </w:p>
        </w:tc>
        <w:tc>
          <w:tcPr>
            <w:tcW w:w="5241" w:type="dxa"/>
          </w:tcPr>
          <w:p w14:paraId="004E0047" w14:textId="77777777" w:rsidR="000B1CEB" w:rsidRPr="0002706F" w:rsidRDefault="00EB2961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/>
                <w:sz w:val="22"/>
              </w:rPr>
              <w:t>test</w:t>
            </w:r>
          </w:p>
        </w:tc>
      </w:tr>
      <w:tr w:rsidR="000B1CEB" w:rsidRPr="0002706F" w14:paraId="62CCC66F" w14:textId="77777777">
        <w:tc>
          <w:tcPr>
            <w:tcW w:w="3055" w:type="dxa"/>
          </w:tcPr>
          <w:p w14:paraId="3E0454DE" w14:textId="5D1329C5" w:rsidR="000B1CEB" w:rsidRPr="0002706F" w:rsidRDefault="00645D80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 w:hint="eastAsia"/>
                <w:sz w:val="22"/>
              </w:rPr>
              <w:t>默认密码</w:t>
            </w:r>
          </w:p>
        </w:tc>
        <w:tc>
          <w:tcPr>
            <w:tcW w:w="5241" w:type="dxa"/>
          </w:tcPr>
          <w:p w14:paraId="4738A2DD" w14:textId="77777777" w:rsidR="000B1CEB" w:rsidRPr="0002706F" w:rsidRDefault="00EB2961" w:rsidP="008972A8">
            <w:pPr>
              <w:jc w:val="left"/>
              <w:rPr>
                <w:rFonts w:eastAsiaTheme="minorHAnsi" w:cs="Calibri"/>
                <w:sz w:val="22"/>
              </w:rPr>
            </w:pPr>
            <w:r w:rsidRPr="0002706F">
              <w:rPr>
                <w:rFonts w:eastAsiaTheme="minorHAnsi" w:cs="Calibri"/>
                <w:sz w:val="22"/>
              </w:rPr>
              <w:t>123456</w:t>
            </w:r>
          </w:p>
        </w:tc>
      </w:tr>
    </w:tbl>
    <w:p w14:paraId="4B01EC66" w14:textId="255AF416" w:rsidR="00645D80" w:rsidRPr="0002706F" w:rsidRDefault="00645D80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注意</w:t>
      </w:r>
      <w:r w:rsidR="00E521F0">
        <w:rPr>
          <w:rFonts w:eastAsiaTheme="minorHAnsi" w:cs="Calibri"/>
          <w:sz w:val="22"/>
        </w:rPr>
        <w:t xml:space="preserve">: </w:t>
      </w:r>
      <w:r w:rsidRPr="0002706F">
        <w:rPr>
          <w:rFonts w:eastAsiaTheme="minorHAnsi" w:cs="Calibri"/>
          <w:sz w:val="22"/>
        </w:rPr>
        <w:t>请尽快更改用户名和密码</w:t>
      </w:r>
      <w:r w:rsidR="00723AAE">
        <w:rPr>
          <w:rFonts w:eastAsiaTheme="minorHAnsi" w:cs="Calibri"/>
          <w:sz w:val="22"/>
        </w:rPr>
        <w:t xml:space="preserve">. </w:t>
      </w:r>
    </w:p>
    <w:p w14:paraId="52BEA10E" w14:textId="038D38E8" w:rsidR="000B1CEB" w:rsidRPr="0002706F" w:rsidRDefault="00DB37E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连接到一个站点后</w:t>
      </w:r>
      <w:r w:rsidR="00596AC9">
        <w:rPr>
          <w:rFonts w:eastAsiaTheme="minorHAnsi" w:cs="Calibri" w:hint="eastAsia"/>
          <w:sz w:val="22"/>
        </w:rPr>
        <w:t xml:space="preserve">, </w:t>
      </w:r>
      <w:r w:rsidR="00D970BA">
        <w:rPr>
          <w:rFonts w:eastAsiaTheme="minorHAnsi" w:cs="Calibri" w:hint="eastAsia"/>
          <w:sz w:val="22"/>
        </w:rPr>
        <w:t>你</w:t>
      </w:r>
      <w:r w:rsidRPr="0002706F">
        <w:rPr>
          <w:rFonts w:eastAsiaTheme="minorHAnsi" w:cs="Calibri" w:hint="eastAsia"/>
          <w:sz w:val="22"/>
        </w:rPr>
        <w:t>可以使用配置</w:t>
      </w:r>
      <w:r w:rsidR="00DF2FB5" w:rsidRPr="0002706F">
        <w:rPr>
          <w:rFonts w:eastAsiaTheme="minorHAnsi" w:cs="Calibri" w:hint="eastAsia"/>
          <w:sz w:val="22"/>
        </w:rPr>
        <w:t>Topic</w:t>
      </w:r>
      <w:r w:rsidRPr="0002706F">
        <w:rPr>
          <w:rFonts w:eastAsiaTheme="minorHAnsi" w:cs="Calibri" w:hint="eastAsia"/>
          <w:sz w:val="22"/>
        </w:rPr>
        <w:t>对其进行修改</w:t>
      </w:r>
      <w:r w:rsidRPr="0002706F">
        <w:rPr>
          <w:rFonts w:eastAsiaTheme="minorHAnsi" w:cs="Calibri"/>
          <w:sz w:val="22"/>
        </w:rPr>
        <w:t xml:space="preserve">(请参考 </w:t>
      </w:r>
      <w:hyperlink w:anchor="_发布配置信息" w:history="1">
        <w:r w:rsidRPr="0002706F">
          <w:rPr>
            <w:sz w:val="22"/>
          </w:rPr>
          <w:t>2.7 Publish Configuration Information</w:t>
        </w:r>
      </w:hyperlink>
      <w:r w:rsidRPr="0002706F">
        <w:rPr>
          <w:rFonts w:eastAsiaTheme="minorHAnsi" w:cs="Calibri"/>
          <w:sz w:val="22"/>
        </w:rPr>
        <w:t xml:space="preserve">). </w:t>
      </w:r>
    </w:p>
    <w:p w14:paraId="37B2EB97" w14:textId="25A4FD57" w:rsidR="00D50227" w:rsidRDefault="00DB37E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但是</w:t>
      </w:r>
      <w:r w:rsidR="00596AC9">
        <w:rPr>
          <w:rFonts w:eastAsiaTheme="minorHAnsi" w:cs="Calibri" w:hint="eastAsia"/>
          <w:sz w:val="22"/>
        </w:rPr>
        <w:t xml:space="preserve">, </w:t>
      </w:r>
      <w:r w:rsidRPr="0002706F">
        <w:rPr>
          <w:rFonts w:eastAsiaTheme="minorHAnsi" w:cs="Calibri" w:hint="eastAsia"/>
          <w:sz w:val="22"/>
        </w:rPr>
        <w:t>如果</w:t>
      </w:r>
      <w:r w:rsidR="00D970BA">
        <w:rPr>
          <w:rFonts w:eastAsiaTheme="minorHAnsi" w:cs="Calibri" w:hint="eastAsia"/>
          <w:sz w:val="22"/>
        </w:rPr>
        <w:t>你</w:t>
      </w:r>
      <w:r w:rsidRPr="0002706F">
        <w:rPr>
          <w:rFonts w:eastAsiaTheme="minorHAnsi" w:cs="Calibri" w:hint="eastAsia"/>
          <w:sz w:val="22"/>
        </w:rPr>
        <w:t>无法连接到</w:t>
      </w:r>
      <w:r w:rsidR="002C3187" w:rsidRPr="0002706F">
        <w:rPr>
          <w:rFonts w:eastAsiaTheme="minorHAnsi" w:cs="Calibri"/>
          <w:sz w:val="22"/>
        </w:rPr>
        <w:t>eStation</w:t>
      </w:r>
      <w:r w:rsidR="00596AC9">
        <w:rPr>
          <w:rFonts w:eastAsiaTheme="minorHAnsi" w:cs="Calibri"/>
          <w:sz w:val="22"/>
        </w:rPr>
        <w:t xml:space="preserve">, </w:t>
      </w:r>
      <w:r w:rsidRPr="0002706F">
        <w:rPr>
          <w:rFonts w:eastAsiaTheme="minorHAnsi" w:cs="Calibri"/>
          <w:sz w:val="22"/>
        </w:rPr>
        <w:t>或者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忘记了它的目标服务器地址</w:t>
      </w:r>
      <w:r w:rsidR="00596AC9">
        <w:rPr>
          <w:rFonts w:eastAsiaTheme="minorHAnsi" w:cs="Calibri"/>
          <w:sz w:val="22"/>
        </w:rPr>
        <w:t xml:space="preserve">, </w:t>
      </w:r>
      <w:r w:rsidRPr="0002706F">
        <w:rPr>
          <w:rFonts w:eastAsiaTheme="minorHAnsi" w:cs="Calibri"/>
          <w:sz w:val="22"/>
        </w:rPr>
        <w:t>或者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忘记了用户名/密码</w:t>
      </w:r>
      <w:r w:rsidR="00596AC9">
        <w:rPr>
          <w:rFonts w:eastAsiaTheme="minorHAnsi" w:cs="Calibri"/>
          <w:sz w:val="22"/>
        </w:rPr>
        <w:t xml:space="preserve">, 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可以按重置按钮几秒钟</w:t>
      </w:r>
      <w:r w:rsidR="00596AC9">
        <w:rPr>
          <w:rFonts w:eastAsiaTheme="minorHAnsi" w:cs="Calibri"/>
          <w:sz w:val="22"/>
        </w:rPr>
        <w:t xml:space="preserve">, </w:t>
      </w:r>
      <w:r w:rsidRPr="0002706F">
        <w:rPr>
          <w:rFonts w:eastAsiaTheme="minorHAnsi" w:cs="Calibri"/>
          <w:sz w:val="22"/>
        </w:rPr>
        <w:t>在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看到REST和引导显示后</w:t>
      </w:r>
      <w:r w:rsidR="00596AC9">
        <w:rPr>
          <w:rFonts w:eastAsiaTheme="minorHAnsi" w:cs="Calibri"/>
          <w:sz w:val="22"/>
        </w:rPr>
        <w:t xml:space="preserve">, </w:t>
      </w:r>
      <w:r w:rsidRPr="0002706F">
        <w:rPr>
          <w:rFonts w:eastAsiaTheme="minorHAnsi" w:cs="Calibri"/>
          <w:sz w:val="22"/>
        </w:rPr>
        <w:t>它将恢复到默认的目标服务器IP地址</w:t>
      </w:r>
      <w:r w:rsidR="00596AC9">
        <w:rPr>
          <w:rFonts w:eastAsiaTheme="minorHAnsi" w:cs="Calibri"/>
          <w:sz w:val="22"/>
        </w:rPr>
        <w:t xml:space="preserve">, </w:t>
      </w:r>
      <w:r w:rsidRPr="0002706F">
        <w:rPr>
          <w:rFonts w:eastAsiaTheme="minorHAnsi" w:cs="Calibri"/>
          <w:sz w:val="22"/>
        </w:rPr>
        <w:t>用户名和密码</w:t>
      </w:r>
      <w:r w:rsidR="00723AAE">
        <w:rPr>
          <w:rFonts w:eastAsiaTheme="minorHAnsi" w:cs="Calibri"/>
          <w:sz w:val="22"/>
        </w:rPr>
        <w:t xml:space="preserve">. </w:t>
      </w:r>
    </w:p>
    <w:p w14:paraId="6604D340" w14:textId="53968DCF" w:rsidR="00D50227" w:rsidRPr="0002706F" w:rsidRDefault="00D50227" w:rsidP="0002706F">
      <w:pPr>
        <w:ind w:firstLine="420"/>
        <w:jc w:val="left"/>
        <w:rPr>
          <w:rFonts w:eastAsiaTheme="minorHAnsi" w:cs="Calibri"/>
          <w:sz w:val="22"/>
        </w:rPr>
      </w:pPr>
      <w:r w:rsidRPr="0002706F">
        <w:rPr>
          <w:rFonts w:eastAsiaTheme="minorHAnsi" w:cs="Calibri" w:hint="eastAsia"/>
          <w:sz w:val="22"/>
        </w:rPr>
        <w:t>注意</w:t>
      </w:r>
      <w:r w:rsidR="00E521F0">
        <w:rPr>
          <w:rFonts w:eastAsiaTheme="minorHAnsi" w:cs="Calibri"/>
          <w:sz w:val="22"/>
        </w:rPr>
        <w:t xml:space="preserve">: </w:t>
      </w:r>
      <w:r w:rsidRPr="0002706F">
        <w:rPr>
          <w:rFonts w:eastAsiaTheme="minorHAnsi" w:cs="Calibri"/>
          <w:sz w:val="22"/>
        </w:rPr>
        <w:t>如果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重置了</w:t>
      </w:r>
      <w:r w:rsidR="00797D08">
        <w:rPr>
          <w:rFonts w:eastAsiaTheme="minorHAnsi" w:cs="Calibri" w:hint="eastAsia"/>
          <w:sz w:val="22"/>
        </w:rPr>
        <w:t>e</w:t>
      </w:r>
      <w:r w:rsidR="00797D08">
        <w:rPr>
          <w:rFonts w:eastAsiaTheme="minorHAnsi" w:cs="Calibri"/>
          <w:sz w:val="22"/>
        </w:rPr>
        <w:t>Station</w:t>
      </w:r>
      <w:r w:rsidR="00596AC9">
        <w:rPr>
          <w:rFonts w:eastAsiaTheme="minorHAnsi" w:cs="Calibri"/>
          <w:sz w:val="22"/>
        </w:rPr>
        <w:t xml:space="preserve">, </w:t>
      </w:r>
      <w:r w:rsidRPr="0002706F">
        <w:rPr>
          <w:rFonts w:eastAsiaTheme="minorHAnsi" w:cs="Calibri"/>
          <w:sz w:val="22"/>
        </w:rPr>
        <w:t>但它仍然无法连接到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的应用程序</w:t>
      </w:r>
      <w:r w:rsidR="00596AC9">
        <w:rPr>
          <w:rFonts w:eastAsiaTheme="minorHAnsi" w:cs="Calibri"/>
          <w:sz w:val="22"/>
        </w:rPr>
        <w:t xml:space="preserve">, </w:t>
      </w:r>
      <w:r w:rsidRPr="0002706F">
        <w:rPr>
          <w:rFonts w:eastAsiaTheme="minorHAnsi" w:cs="Calibri"/>
          <w:sz w:val="22"/>
        </w:rPr>
        <w:t>请检查</w:t>
      </w:r>
      <w:r w:rsidR="00D970BA">
        <w:rPr>
          <w:rFonts w:eastAsiaTheme="minorHAnsi" w:cs="Calibri"/>
          <w:sz w:val="22"/>
        </w:rPr>
        <w:t>你</w:t>
      </w:r>
      <w:r w:rsidRPr="0002706F">
        <w:rPr>
          <w:rFonts w:eastAsiaTheme="minorHAnsi" w:cs="Calibri"/>
          <w:sz w:val="22"/>
        </w:rPr>
        <w:t>的防火墙和</w:t>
      </w:r>
      <w:r w:rsidR="00423ED2">
        <w:rPr>
          <w:rFonts w:eastAsiaTheme="minorHAnsi" w:cs="Calibri" w:hint="eastAsia"/>
          <w:sz w:val="22"/>
        </w:rPr>
        <w:t>网线</w:t>
      </w:r>
      <w:r w:rsidR="00FC2293">
        <w:rPr>
          <w:rFonts w:eastAsiaTheme="minorHAnsi" w:cs="Calibri" w:hint="eastAsia"/>
          <w:sz w:val="22"/>
        </w:rPr>
        <w:t>连接</w:t>
      </w:r>
      <w:r w:rsidR="00723AAE">
        <w:rPr>
          <w:rFonts w:eastAsiaTheme="minorHAnsi" w:cs="Calibri"/>
          <w:sz w:val="22"/>
        </w:rPr>
        <w:t xml:space="preserve">. </w:t>
      </w:r>
    </w:p>
    <w:p w14:paraId="1B50D24E" w14:textId="7974C032" w:rsidR="003C08C8" w:rsidRPr="003C08C8" w:rsidRDefault="00D50227" w:rsidP="003C08C8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47" w:name="_Toc193821327"/>
      <w:r w:rsidRPr="00D63E40">
        <w:rPr>
          <w:rFonts w:eastAsiaTheme="minorHAnsi" w:cs="Calibri" w:hint="eastAsia"/>
          <w:szCs w:val="36"/>
        </w:rPr>
        <w:t>接收</w:t>
      </w:r>
      <w:r w:rsidR="002C3187">
        <w:rPr>
          <w:rFonts w:eastAsiaTheme="minorHAnsi" w:cs="Calibri"/>
          <w:szCs w:val="36"/>
        </w:rPr>
        <w:t>eStation</w:t>
      </w:r>
      <w:r w:rsidRPr="00D63E40">
        <w:rPr>
          <w:rFonts w:eastAsiaTheme="minorHAnsi" w:cs="Calibri"/>
          <w:szCs w:val="36"/>
        </w:rPr>
        <w:t xml:space="preserve"> </w:t>
      </w:r>
      <w:r w:rsidRPr="00D63E40">
        <w:rPr>
          <w:rFonts w:eastAsiaTheme="minorHAnsi" w:cs="Calibri" w:hint="eastAsia"/>
          <w:szCs w:val="36"/>
        </w:rPr>
        <w:t>信息</w:t>
      </w:r>
      <w:bookmarkEnd w:id="47"/>
    </w:p>
    <w:p w14:paraId="1C7B48EC" w14:textId="38146A65" w:rsidR="00786919" w:rsidRPr="00404780" w:rsidRDefault="00786919" w:rsidP="001773DC">
      <w:pPr>
        <w:ind w:firstLine="420"/>
        <w:jc w:val="left"/>
        <w:rPr>
          <w:rFonts w:eastAsiaTheme="minorHAnsi" w:cs="Calibri"/>
          <w:b/>
          <w:bCs/>
          <w:sz w:val="22"/>
        </w:rPr>
      </w:pPr>
      <w:r w:rsidRPr="00404780">
        <w:rPr>
          <w:rFonts w:eastAsiaTheme="minorHAnsi" w:cs="Calibri" w:hint="eastAsia"/>
          <w:b/>
          <w:bCs/>
          <w:sz w:val="22"/>
        </w:rPr>
        <w:t>接口描述</w:t>
      </w:r>
      <w:r w:rsidR="00E521F0">
        <w:rPr>
          <w:rFonts w:eastAsiaTheme="minorHAnsi" w:cs="Calibri" w:hint="eastAsia"/>
          <w:b/>
          <w:bCs/>
          <w:sz w:val="22"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786919" w14:paraId="7AA38C37" w14:textId="77777777" w:rsidTr="005F16A3">
        <w:tc>
          <w:tcPr>
            <w:tcW w:w="1804" w:type="dxa"/>
          </w:tcPr>
          <w:p w14:paraId="163A0D49" w14:textId="0FD7FEA6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4C1C7439" w14:textId="3312D43E" w:rsidR="00786919" w:rsidRPr="00E70112" w:rsidRDefault="00B534F6" w:rsidP="00786919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E70112">
              <w:rPr>
                <w:rFonts w:eastAsiaTheme="minorHAnsi" w:cs="Calibri" w:hint="eastAsia"/>
                <w:b/>
                <w:bCs/>
                <w:sz w:val="22"/>
              </w:rPr>
              <w:t>0x80</w:t>
            </w:r>
          </w:p>
        </w:tc>
      </w:tr>
      <w:tr w:rsidR="00786919" w14:paraId="3B0E8037" w14:textId="77777777" w:rsidTr="005F16A3">
        <w:tc>
          <w:tcPr>
            <w:tcW w:w="1804" w:type="dxa"/>
          </w:tcPr>
          <w:p w14:paraId="6F470E31" w14:textId="335D287B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13F86384" w14:textId="3841CD89" w:rsidR="00786919" w:rsidRDefault="00511B4C" w:rsidP="00786919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{Prefix}</w:t>
            </w:r>
            <w:r w:rsidR="00B534F6" w:rsidRPr="002A2AB1">
              <w:rPr>
                <w:rFonts w:eastAsiaTheme="minorHAnsi" w:cs="Calibri"/>
                <w:sz w:val="22"/>
              </w:rPr>
              <w:t>/{</w:t>
            </w:r>
            <w:r w:rsidR="00B534F6" w:rsidRPr="002A2AB1">
              <w:rPr>
                <w:rFonts w:eastAsiaTheme="minorHAnsi" w:cs="Calibri" w:hint="eastAsia"/>
                <w:sz w:val="22"/>
              </w:rPr>
              <w:t>I</w:t>
            </w:r>
            <w:r w:rsidR="00B534F6" w:rsidRPr="002A2AB1">
              <w:rPr>
                <w:rFonts w:eastAsiaTheme="minorHAnsi" w:cs="Calibri"/>
                <w:sz w:val="22"/>
              </w:rPr>
              <w:t>D}/</w:t>
            </w:r>
            <w:r w:rsidR="00B534F6">
              <w:rPr>
                <w:rFonts w:eastAsiaTheme="minorHAnsi" w:cs="Calibri" w:hint="eastAsia"/>
                <w:sz w:val="22"/>
              </w:rPr>
              <w:t>infor</w:t>
            </w:r>
          </w:p>
        </w:tc>
      </w:tr>
      <w:tr w:rsidR="006D07B3" w14:paraId="47EB45EB" w14:textId="77777777" w:rsidTr="005F16A3">
        <w:tc>
          <w:tcPr>
            <w:tcW w:w="1804" w:type="dxa"/>
          </w:tcPr>
          <w:p w14:paraId="28705F69" w14:textId="6EB027CA" w:rsidR="006D07B3" w:rsidRPr="0034706D" w:rsidRDefault="006D07B3" w:rsidP="00786919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Prefix</w:t>
            </w:r>
          </w:p>
        </w:tc>
        <w:tc>
          <w:tcPr>
            <w:tcW w:w="6492" w:type="dxa"/>
          </w:tcPr>
          <w:p w14:paraId="7A090AAB" w14:textId="7646963C" w:rsidR="006D07B3" w:rsidRPr="002A2AB1" w:rsidRDefault="006D07B3" w:rsidP="00786919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opic前缀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 w:rsidR="00594ED0">
              <w:rPr>
                <w:rFonts w:eastAsiaTheme="minorHAnsi" w:cs="Calibri" w:hint="eastAsia"/>
                <w:sz w:val="22"/>
              </w:rPr>
              <w:t>默认为 “</w:t>
            </w:r>
            <w:r>
              <w:rPr>
                <w:rFonts w:eastAsiaTheme="minorHAnsi" w:cs="Calibri" w:hint="eastAsia"/>
                <w:sz w:val="22"/>
              </w:rPr>
              <w:t>/</w:t>
            </w:r>
            <w:r w:rsidR="00594ED0">
              <w:rPr>
                <w:rFonts w:eastAsiaTheme="minorHAnsi" w:cs="Calibri"/>
                <w:sz w:val="22"/>
              </w:rPr>
              <w:t>estation</w:t>
            </w:r>
            <w:r w:rsidR="00594ED0">
              <w:rPr>
                <w:rFonts w:eastAsiaTheme="minorHAnsi" w:cs="Calibri" w:hint="eastAsia"/>
                <w:sz w:val="22"/>
              </w:rPr>
              <w:t>” （</w:t>
            </w:r>
            <w:r w:rsidR="00EB110B">
              <w:rPr>
                <w:rFonts w:eastAsiaTheme="minorHAnsi" w:cs="Calibri" w:hint="eastAsia"/>
                <w:sz w:val="22"/>
              </w:rPr>
              <w:t>不含引号）</w:t>
            </w:r>
          </w:p>
        </w:tc>
      </w:tr>
      <w:tr w:rsidR="00786919" w14:paraId="1E5F0D0F" w14:textId="77777777" w:rsidTr="005F16A3">
        <w:tc>
          <w:tcPr>
            <w:tcW w:w="1804" w:type="dxa"/>
          </w:tcPr>
          <w:p w14:paraId="36599FD6" w14:textId="13CC6D34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 w:hint="eastAsia"/>
                <w:sz w:val="22"/>
              </w:rPr>
              <w:t>I</w:t>
            </w:r>
            <w:r w:rsidRPr="0034706D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2755B720" w14:textId="42ED82E7" w:rsidR="00786919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786919" w14:paraId="3F45B169" w14:textId="77777777" w:rsidTr="005F16A3">
        <w:tc>
          <w:tcPr>
            <w:tcW w:w="1804" w:type="dxa"/>
          </w:tcPr>
          <w:p w14:paraId="3F84C866" w14:textId="0C35D2F5" w:rsidR="00786919" w:rsidRPr="0034706D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6408C3A0" w14:textId="01BB65F2" w:rsidR="00786919" w:rsidRDefault="00B534F6" w:rsidP="00786919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xatclyOnce</w:t>
            </w:r>
          </w:p>
        </w:tc>
      </w:tr>
      <w:tr w:rsidR="00786919" w14:paraId="19527BF1" w14:textId="77777777" w:rsidTr="005F16A3">
        <w:tc>
          <w:tcPr>
            <w:tcW w:w="1804" w:type="dxa"/>
          </w:tcPr>
          <w:p w14:paraId="6FB3CC47" w14:textId="2EEF9BB3" w:rsidR="00786919" w:rsidRPr="0034706D" w:rsidRDefault="00786919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34706D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FB0B667" w14:textId="185B2F99" w:rsidR="00786919" w:rsidRDefault="00786919" w:rsidP="00786919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eStation</w:t>
            </w:r>
            <w:r>
              <w:rPr>
                <w:rFonts w:eastAsiaTheme="minorHAnsi" w:cs="Calibri" w:hint="eastAsia"/>
                <w:sz w:val="22"/>
              </w:rPr>
              <w:t>Infor</w:t>
            </w:r>
            <w:r w:rsidRPr="0046661E">
              <w:rPr>
                <w:rFonts w:eastAsiaTheme="minorHAnsi" w:cs="Calibri"/>
                <w:sz w:val="22"/>
              </w:rPr>
              <w:t>对象的字节数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Pr="0046661E">
              <w:rPr>
                <w:rFonts w:eastAsiaTheme="minorHAnsi" w:cs="Calibri"/>
                <w:sz w:val="22"/>
              </w:rPr>
              <w:t>MessagePack序列化</w:t>
            </w:r>
          </w:p>
        </w:tc>
      </w:tr>
    </w:tbl>
    <w:p w14:paraId="28D5682E" w14:textId="4C9DF1D6" w:rsidR="009B782F" w:rsidRPr="00D36AA1" w:rsidRDefault="003356A7" w:rsidP="001B6ECB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r w:rsidRPr="000C2B19">
        <w:rPr>
          <w:rFonts w:eastAsiaTheme="minorHAnsi" w:cs="Calibri"/>
          <w:b/>
          <w:bCs/>
          <w:sz w:val="22"/>
        </w:rPr>
        <w:t>eStation</w:t>
      </w:r>
      <w:r w:rsidRPr="000C2B19">
        <w:rPr>
          <w:rFonts w:eastAsiaTheme="minorHAnsi" w:cs="Calibri" w:hint="eastAsia"/>
          <w:b/>
          <w:bCs/>
          <w:sz w:val="22"/>
        </w:rPr>
        <w:t>Infor</w:t>
      </w:r>
      <w:r w:rsidR="009B782F" w:rsidRPr="00D36AA1">
        <w:rPr>
          <w:rFonts w:eastAsiaTheme="minorHAnsi" w:cs="Calibri"/>
          <w:sz w:val="22"/>
        </w:rPr>
        <w:t>属性是</w:t>
      </w:r>
      <w:r w:rsidR="00E521F0">
        <w:rPr>
          <w:rFonts w:eastAsiaTheme="minorHAnsi" w:cs="Calibri"/>
          <w:sz w:val="22"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03"/>
        <w:gridCol w:w="1688"/>
        <w:gridCol w:w="4445"/>
      </w:tblGrid>
      <w:tr w:rsidR="009B782F" w:rsidRPr="0046661E" w14:paraId="71334F80" w14:textId="77777777" w:rsidTr="00355E2E">
        <w:tc>
          <w:tcPr>
            <w:tcW w:w="460" w:type="dxa"/>
          </w:tcPr>
          <w:p w14:paraId="1E0A72FF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03" w:type="dxa"/>
          </w:tcPr>
          <w:p w14:paraId="11EA62A7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88" w:type="dxa"/>
          </w:tcPr>
          <w:p w14:paraId="67D7551E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5" w:type="dxa"/>
          </w:tcPr>
          <w:p w14:paraId="4AE93F6F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注意</w:t>
            </w:r>
          </w:p>
        </w:tc>
      </w:tr>
      <w:tr w:rsidR="009B782F" w:rsidRPr="0046661E" w14:paraId="242997A5" w14:textId="77777777" w:rsidTr="00355E2E">
        <w:tc>
          <w:tcPr>
            <w:tcW w:w="460" w:type="dxa"/>
          </w:tcPr>
          <w:p w14:paraId="587DDAF5" w14:textId="77777777" w:rsidR="009B782F" w:rsidRPr="0046661E" w:rsidRDefault="009B78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703" w:type="dxa"/>
          </w:tcPr>
          <w:p w14:paraId="6F45D3C6" w14:textId="74D4956F" w:rsidR="009B782F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D</w:t>
            </w:r>
          </w:p>
        </w:tc>
        <w:tc>
          <w:tcPr>
            <w:tcW w:w="1688" w:type="dxa"/>
          </w:tcPr>
          <w:p w14:paraId="64DA4CE9" w14:textId="621462F5" w:rsidR="009B782F" w:rsidRPr="0025169D" w:rsidRDefault="0025169D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</w:rPr>
              <w:t xml:space="preserve">Char </w:t>
            </w:r>
            <w:r>
              <w:rPr>
                <w:rFonts w:eastAsiaTheme="minorHAnsi" w:cs="Calibri"/>
                <w:sz w:val="22"/>
                <w:lang w:val="en-CA"/>
              </w:rPr>
              <w:t>(4)</w:t>
            </w:r>
          </w:p>
        </w:tc>
        <w:tc>
          <w:tcPr>
            <w:tcW w:w="4445" w:type="dxa"/>
          </w:tcPr>
          <w:p w14:paraId="25C57BC2" w14:textId="4328D582" w:rsidR="009B782F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唯一编码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4位ID</w:t>
            </w:r>
          </w:p>
        </w:tc>
      </w:tr>
      <w:tr w:rsidR="0025169D" w:rsidRPr="0046661E" w14:paraId="22413781" w14:textId="77777777" w:rsidTr="00355E2E">
        <w:tc>
          <w:tcPr>
            <w:tcW w:w="460" w:type="dxa"/>
          </w:tcPr>
          <w:p w14:paraId="0737C074" w14:textId="27B3A86A" w:rsidR="0025169D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</w:t>
            </w:r>
          </w:p>
        </w:tc>
        <w:tc>
          <w:tcPr>
            <w:tcW w:w="1703" w:type="dxa"/>
          </w:tcPr>
          <w:p w14:paraId="00DEC570" w14:textId="26CC7EAB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lias</w:t>
            </w:r>
          </w:p>
        </w:tc>
        <w:tc>
          <w:tcPr>
            <w:tcW w:w="1688" w:type="dxa"/>
          </w:tcPr>
          <w:p w14:paraId="7D48FC00" w14:textId="39ECA9F6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73F8938B" w14:textId="7B02325F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昵称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当为2位数字是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数码管将显示它</w:t>
            </w:r>
          </w:p>
        </w:tc>
      </w:tr>
      <w:tr w:rsidR="0025169D" w:rsidRPr="0046661E" w14:paraId="18F03E75" w14:textId="77777777" w:rsidTr="00355E2E">
        <w:tc>
          <w:tcPr>
            <w:tcW w:w="460" w:type="dxa"/>
          </w:tcPr>
          <w:p w14:paraId="3283E254" w14:textId="43B165C0" w:rsidR="0025169D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703" w:type="dxa"/>
          </w:tcPr>
          <w:p w14:paraId="088E8710" w14:textId="4721DA7B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</w:t>
            </w:r>
          </w:p>
        </w:tc>
        <w:tc>
          <w:tcPr>
            <w:tcW w:w="1688" w:type="dxa"/>
          </w:tcPr>
          <w:p w14:paraId="5EE01C6B" w14:textId="5B7A4154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IP </w:t>
            </w:r>
            <w:r w:rsidR="0025169D"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56AF2A22" w14:textId="3BD028B6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本地地址</w:t>
            </w:r>
          </w:p>
        </w:tc>
      </w:tr>
      <w:tr w:rsidR="0025169D" w:rsidRPr="0046661E" w14:paraId="7A52CE07" w14:textId="77777777" w:rsidTr="00355E2E">
        <w:tc>
          <w:tcPr>
            <w:tcW w:w="460" w:type="dxa"/>
          </w:tcPr>
          <w:p w14:paraId="0318108E" w14:textId="5CC07C13" w:rsidR="0025169D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703" w:type="dxa"/>
          </w:tcPr>
          <w:p w14:paraId="4D3FC631" w14:textId="48EE5BF4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AC</w:t>
            </w:r>
          </w:p>
        </w:tc>
        <w:tc>
          <w:tcPr>
            <w:tcW w:w="1688" w:type="dxa"/>
          </w:tcPr>
          <w:p w14:paraId="22A31EE5" w14:textId="24B75AB5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MAC </w:t>
            </w:r>
            <w:r w:rsidR="0025169D"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66E5008B" w14:textId="25A9B9F3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AC地址</w:t>
            </w:r>
          </w:p>
        </w:tc>
      </w:tr>
      <w:tr w:rsidR="0025169D" w:rsidRPr="0046661E" w14:paraId="7611E60E" w14:textId="77777777" w:rsidTr="00355E2E">
        <w:tc>
          <w:tcPr>
            <w:tcW w:w="460" w:type="dxa"/>
          </w:tcPr>
          <w:p w14:paraId="4CA76053" w14:textId="5F64D6DE" w:rsidR="0025169D" w:rsidRPr="0046661E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703" w:type="dxa"/>
          </w:tcPr>
          <w:p w14:paraId="4C272738" w14:textId="5B6E41E3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pType</w:t>
            </w:r>
          </w:p>
        </w:tc>
        <w:tc>
          <w:tcPr>
            <w:tcW w:w="1688" w:type="dxa"/>
          </w:tcPr>
          <w:p w14:paraId="15186BBC" w14:textId="722B01CA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64E9BD59" w14:textId="31F954F9" w:rsidR="0025169D" w:rsidRDefault="00BC10A2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 xml:space="preserve">固定 </w:t>
            </w:r>
            <w:r w:rsidR="0025169D">
              <w:rPr>
                <w:rFonts w:eastAsiaTheme="minorHAnsi" w:cs="Calibri" w:hint="eastAsia"/>
                <w:sz w:val="22"/>
              </w:rPr>
              <w:t>4</w:t>
            </w:r>
          </w:p>
        </w:tc>
      </w:tr>
      <w:tr w:rsidR="0025169D" w:rsidRPr="0046661E" w14:paraId="3CB1789B" w14:textId="77777777" w:rsidTr="00355E2E">
        <w:tc>
          <w:tcPr>
            <w:tcW w:w="460" w:type="dxa"/>
          </w:tcPr>
          <w:p w14:paraId="1D783AC8" w14:textId="69B371F4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703" w:type="dxa"/>
          </w:tcPr>
          <w:p w14:paraId="2873BA8A" w14:textId="5427EC94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pVersion</w:t>
            </w:r>
          </w:p>
        </w:tc>
        <w:tc>
          <w:tcPr>
            <w:tcW w:w="1688" w:type="dxa"/>
          </w:tcPr>
          <w:p w14:paraId="7AC7F63A" w14:textId="410DBF5B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643E14D1" w14:textId="7E7B7247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主程序固件版本</w:t>
            </w:r>
          </w:p>
        </w:tc>
      </w:tr>
      <w:tr w:rsidR="0025169D" w:rsidRPr="0046661E" w14:paraId="7F30F65E" w14:textId="77777777" w:rsidTr="00355E2E">
        <w:tc>
          <w:tcPr>
            <w:tcW w:w="460" w:type="dxa"/>
          </w:tcPr>
          <w:p w14:paraId="64559E75" w14:textId="2427887E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703" w:type="dxa"/>
          </w:tcPr>
          <w:p w14:paraId="43ACD48E" w14:textId="73D0723C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odVersion</w:t>
            </w:r>
          </w:p>
        </w:tc>
        <w:tc>
          <w:tcPr>
            <w:tcW w:w="1688" w:type="dxa"/>
          </w:tcPr>
          <w:p w14:paraId="5863348F" w14:textId="32C10A58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70E43E25" w14:textId="66CC63BB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模组固件版本</w:t>
            </w:r>
          </w:p>
        </w:tc>
      </w:tr>
      <w:tr w:rsidR="0025169D" w:rsidRPr="0046661E" w14:paraId="0D4ABFEB" w14:textId="77777777" w:rsidTr="00355E2E">
        <w:tc>
          <w:tcPr>
            <w:tcW w:w="460" w:type="dxa"/>
          </w:tcPr>
          <w:p w14:paraId="226A7C63" w14:textId="1BABFE00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703" w:type="dxa"/>
          </w:tcPr>
          <w:p w14:paraId="6A32B369" w14:textId="5300ABA1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DiskSize</w:t>
            </w:r>
          </w:p>
        </w:tc>
        <w:tc>
          <w:tcPr>
            <w:tcW w:w="1688" w:type="dxa"/>
          </w:tcPr>
          <w:p w14:paraId="3619ADFE" w14:textId="745D7509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1234C3DD" w14:textId="0047CFDA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磁盘空间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MB</w:t>
            </w:r>
          </w:p>
        </w:tc>
      </w:tr>
      <w:tr w:rsidR="0025169D" w:rsidRPr="0046661E" w14:paraId="05B552CC" w14:textId="77777777" w:rsidTr="00355E2E">
        <w:tc>
          <w:tcPr>
            <w:tcW w:w="460" w:type="dxa"/>
          </w:tcPr>
          <w:p w14:paraId="1A6227A0" w14:textId="1B1E4FE1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703" w:type="dxa"/>
          </w:tcPr>
          <w:p w14:paraId="4296E304" w14:textId="7E207AD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FreeSpace</w:t>
            </w:r>
          </w:p>
        </w:tc>
        <w:tc>
          <w:tcPr>
            <w:tcW w:w="1688" w:type="dxa"/>
          </w:tcPr>
          <w:p w14:paraId="318FEBA4" w14:textId="6AF9CAD7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794FCE96" w14:textId="64CFD963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可用空间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MB</w:t>
            </w:r>
          </w:p>
        </w:tc>
      </w:tr>
      <w:tr w:rsidR="0025169D" w:rsidRPr="0046661E" w14:paraId="0B89B15A" w14:textId="77777777" w:rsidTr="00355E2E">
        <w:tc>
          <w:tcPr>
            <w:tcW w:w="460" w:type="dxa"/>
          </w:tcPr>
          <w:p w14:paraId="4A496A6A" w14:textId="74EB39A3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9</w:t>
            </w:r>
          </w:p>
        </w:tc>
        <w:tc>
          <w:tcPr>
            <w:tcW w:w="1703" w:type="dxa"/>
          </w:tcPr>
          <w:p w14:paraId="7D843ABF" w14:textId="0A361AB7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erver</w:t>
            </w:r>
          </w:p>
        </w:tc>
        <w:tc>
          <w:tcPr>
            <w:tcW w:w="1688" w:type="dxa"/>
          </w:tcPr>
          <w:p w14:paraId="54CEB436" w14:textId="7DAEB84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5" w:type="dxa"/>
          </w:tcPr>
          <w:p w14:paraId="18E45B27" w14:textId="14FBDD95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目标服务器地址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 w:rsidR="00E50FDC">
              <w:rPr>
                <w:rFonts w:eastAsiaTheme="minorHAnsi" w:cs="Calibri" w:hint="eastAsia"/>
                <w:sz w:val="22"/>
              </w:rPr>
              <w:t>可以为IP地址或域名</w:t>
            </w:r>
          </w:p>
        </w:tc>
      </w:tr>
      <w:tr w:rsidR="0025169D" w:rsidRPr="0046661E" w14:paraId="531ED34A" w14:textId="77777777" w:rsidTr="00355E2E">
        <w:tc>
          <w:tcPr>
            <w:tcW w:w="460" w:type="dxa"/>
          </w:tcPr>
          <w:p w14:paraId="4B807C69" w14:textId="7E724509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0</w:t>
            </w:r>
          </w:p>
        </w:tc>
        <w:tc>
          <w:tcPr>
            <w:tcW w:w="1703" w:type="dxa"/>
          </w:tcPr>
          <w:p w14:paraId="1B31A129" w14:textId="2A0F8D3D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nnParam</w:t>
            </w:r>
          </w:p>
        </w:tc>
        <w:tc>
          <w:tcPr>
            <w:tcW w:w="1688" w:type="dxa"/>
          </w:tcPr>
          <w:p w14:paraId="5A0073A4" w14:textId="499E328C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 数组</w:t>
            </w:r>
          </w:p>
        </w:tc>
        <w:tc>
          <w:tcPr>
            <w:tcW w:w="4445" w:type="dxa"/>
          </w:tcPr>
          <w:p w14:paraId="5E613AEF" w14:textId="006C75D9" w:rsidR="00E50FDC" w:rsidRPr="00E50FDC" w:rsidRDefault="00644A36" w:rsidP="00E50FDC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连接参数</w:t>
            </w:r>
          </w:p>
        </w:tc>
      </w:tr>
      <w:tr w:rsidR="0025169D" w:rsidRPr="0046661E" w14:paraId="570B2112" w14:textId="77777777" w:rsidTr="00355E2E">
        <w:tc>
          <w:tcPr>
            <w:tcW w:w="460" w:type="dxa"/>
          </w:tcPr>
          <w:p w14:paraId="319223E0" w14:textId="31C6E399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703" w:type="dxa"/>
          </w:tcPr>
          <w:p w14:paraId="4E771746" w14:textId="3D2F844C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utoIP</w:t>
            </w:r>
          </w:p>
        </w:tc>
        <w:tc>
          <w:tcPr>
            <w:tcW w:w="1688" w:type="dxa"/>
          </w:tcPr>
          <w:p w14:paraId="49C4BC89" w14:textId="435B298E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ool</w:t>
            </w:r>
          </w:p>
        </w:tc>
        <w:tc>
          <w:tcPr>
            <w:tcW w:w="4445" w:type="dxa"/>
          </w:tcPr>
          <w:p w14:paraId="1B81A106" w14:textId="0B00C0D8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自动获取IP</w:t>
            </w:r>
          </w:p>
        </w:tc>
      </w:tr>
      <w:tr w:rsidR="0025169D" w:rsidRPr="0046661E" w14:paraId="5238D796" w14:textId="77777777" w:rsidTr="00355E2E">
        <w:tc>
          <w:tcPr>
            <w:tcW w:w="460" w:type="dxa"/>
          </w:tcPr>
          <w:p w14:paraId="74FC8266" w14:textId="0F2629BF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2</w:t>
            </w:r>
          </w:p>
        </w:tc>
        <w:tc>
          <w:tcPr>
            <w:tcW w:w="1703" w:type="dxa"/>
          </w:tcPr>
          <w:p w14:paraId="16237E04" w14:textId="6AA9D59A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LocalIP</w:t>
            </w:r>
          </w:p>
        </w:tc>
        <w:tc>
          <w:tcPr>
            <w:tcW w:w="1688" w:type="dxa"/>
          </w:tcPr>
          <w:p w14:paraId="6AA615C6" w14:textId="29737C96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 String</w:t>
            </w:r>
          </w:p>
        </w:tc>
        <w:tc>
          <w:tcPr>
            <w:tcW w:w="4445" w:type="dxa"/>
          </w:tcPr>
          <w:p w14:paraId="009E4139" w14:textId="136737B6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定IP地址</w:t>
            </w:r>
          </w:p>
        </w:tc>
      </w:tr>
      <w:tr w:rsidR="0025169D" w:rsidRPr="0046661E" w14:paraId="7C0D426A" w14:textId="77777777" w:rsidTr="00355E2E">
        <w:tc>
          <w:tcPr>
            <w:tcW w:w="460" w:type="dxa"/>
          </w:tcPr>
          <w:p w14:paraId="27E2B4F7" w14:textId="2E4EED1B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3</w:t>
            </w:r>
          </w:p>
        </w:tc>
        <w:tc>
          <w:tcPr>
            <w:tcW w:w="1703" w:type="dxa"/>
          </w:tcPr>
          <w:p w14:paraId="3F453B47" w14:textId="482A648E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ubnet</w:t>
            </w:r>
          </w:p>
        </w:tc>
        <w:tc>
          <w:tcPr>
            <w:tcW w:w="1688" w:type="dxa"/>
          </w:tcPr>
          <w:p w14:paraId="5DFFDA93" w14:textId="065CE3A5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 String</w:t>
            </w:r>
          </w:p>
        </w:tc>
        <w:tc>
          <w:tcPr>
            <w:tcW w:w="4445" w:type="dxa"/>
          </w:tcPr>
          <w:p w14:paraId="3B7113B1" w14:textId="33CC87B5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子网掩码</w:t>
            </w:r>
          </w:p>
        </w:tc>
      </w:tr>
      <w:tr w:rsidR="0025169D" w:rsidRPr="0046661E" w14:paraId="34313173" w14:textId="77777777" w:rsidTr="00355E2E">
        <w:tc>
          <w:tcPr>
            <w:tcW w:w="460" w:type="dxa"/>
          </w:tcPr>
          <w:p w14:paraId="4585D41C" w14:textId="437BC16C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4</w:t>
            </w:r>
          </w:p>
        </w:tc>
        <w:tc>
          <w:tcPr>
            <w:tcW w:w="1703" w:type="dxa"/>
          </w:tcPr>
          <w:p w14:paraId="3A27151B" w14:textId="71CEF488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Gateway</w:t>
            </w:r>
          </w:p>
        </w:tc>
        <w:tc>
          <w:tcPr>
            <w:tcW w:w="1688" w:type="dxa"/>
          </w:tcPr>
          <w:p w14:paraId="08618BF9" w14:textId="10327A4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P String</w:t>
            </w:r>
          </w:p>
        </w:tc>
        <w:tc>
          <w:tcPr>
            <w:tcW w:w="4445" w:type="dxa"/>
          </w:tcPr>
          <w:p w14:paraId="214376CC" w14:textId="34C4993F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网关</w:t>
            </w:r>
          </w:p>
        </w:tc>
      </w:tr>
      <w:tr w:rsidR="0025169D" w:rsidRPr="0046661E" w14:paraId="04A4A213" w14:textId="77777777" w:rsidTr="00355E2E">
        <w:tc>
          <w:tcPr>
            <w:tcW w:w="460" w:type="dxa"/>
          </w:tcPr>
          <w:p w14:paraId="5F0688DE" w14:textId="4C38967D" w:rsidR="0025169D" w:rsidRDefault="0025169D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5</w:t>
            </w:r>
          </w:p>
        </w:tc>
        <w:tc>
          <w:tcPr>
            <w:tcW w:w="1703" w:type="dxa"/>
          </w:tcPr>
          <w:p w14:paraId="18BD9780" w14:textId="26487E9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Heartbeat</w:t>
            </w:r>
          </w:p>
        </w:tc>
        <w:tc>
          <w:tcPr>
            <w:tcW w:w="1688" w:type="dxa"/>
          </w:tcPr>
          <w:p w14:paraId="3C69BDBA" w14:textId="6CCEAD32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445" w:type="dxa"/>
          </w:tcPr>
          <w:p w14:paraId="3FA05333" w14:textId="2CF5DA8E" w:rsidR="0025169D" w:rsidRDefault="00480E4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心跳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秒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最少15</w:t>
            </w:r>
          </w:p>
        </w:tc>
      </w:tr>
    </w:tbl>
    <w:p w14:paraId="53FA2C0D" w14:textId="0F981073" w:rsidR="00AF1055" w:rsidRPr="00D63E40" w:rsidRDefault="00AF1055" w:rsidP="00724472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48" w:name="_Toc193821328"/>
      <w:r w:rsidRPr="00D63E40">
        <w:rPr>
          <w:rFonts w:eastAsiaTheme="minorHAnsi" w:cs="Calibri" w:hint="eastAsia"/>
          <w:szCs w:val="36"/>
        </w:rPr>
        <w:lastRenderedPageBreak/>
        <w:t>接收</w:t>
      </w:r>
      <w:r>
        <w:rPr>
          <w:rFonts w:eastAsiaTheme="minorHAnsi" w:cs="Calibri"/>
          <w:szCs w:val="36"/>
        </w:rPr>
        <w:t>eStation</w:t>
      </w:r>
      <w:r w:rsidRPr="00D63E40">
        <w:rPr>
          <w:rFonts w:eastAsiaTheme="minorHAnsi" w:cs="Calibri"/>
          <w:szCs w:val="36"/>
        </w:rPr>
        <w:t xml:space="preserve"> </w:t>
      </w:r>
      <w:r w:rsidR="00724472">
        <w:rPr>
          <w:rFonts w:eastAsiaTheme="minorHAnsi" w:cs="Calibri" w:hint="eastAsia"/>
          <w:szCs w:val="36"/>
        </w:rPr>
        <w:t>消息</w:t>
      </w:r>
      <w:bookmarkEnd w:id="48"/>
    </w:p>
    <w:p w14:paraId="7BD0A17E" w14:textId="371D969D" w:rsidR="00AF1055" w:rsidRPr="00BF7F1A" w:rsidRDefault="00A45298" w:rsidP="00A45298">
      <w:pPr>
        <w:pStyle w:val="ListParagraph"/>
        <w:ind w:left="425" w:firstLineChars="0" w:firstLine="0"/>
        <w:jc w:val="left"/>
        <w:rPr>
          <w:rFonts w:eastAsiaTheme="minorHAnsi" w:cs="Calibri"/>
          <w:b/>
          <w:bCs/>
          <w:sz w:val="22"/>
        </w:rPr>
      </w:pPr>
      <w:r w:rsidRPr="00BF7F1A">
        <w:rPr>
          <w:rFonts w:eastAsiaTheme="minorHAnsi" w:cs="Calibri" w:hint="eastAsia"/>
          <w:b/>
          <w:bCs/>
          <w:sz w:val="22"/>
        </w:rPr>
        <w:t>接口描述</w:t>
      </w:r>
      <w:r w:rsidR="00E521F0">
        <w:rPr>
          <w:rFonts w:eastAsiaTheme="minorHAnsi" w:cs="Calibri" w:hint="eastAsia"/>
          <w:b/>
          <w:bCs/>
          <w:sz w:val="22"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970F3B" w14:paraId="1EA36F2A" w14:textId="77777777" w:rsidTr="005F16A3">
        <w:tc>
          <w:tcPr>
            <w:tcW w:w="1804" w:type="dxa"/>
          </w:tcPr>
          <w:p w14:paraId="01CE1773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bookmarkStart w:id="49" w:name="_接收eStation_结果"/>
            <w:bookmarkEnd w:id="49"/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5A6638F2" w14:textId="1D60CA79" w:rsidR="00970F3B" w:rsidRPr="003D30B1" w:rsidRDefault="00970F3B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81</w:t>
            </w:r>
          </w:p>
        </w:tc>
      </w:tr>
      <w:tr w:rsidR="00970F3B" w14:paraId="59A5BAF5" w14:textId="77777777" w:rsidTr="005F16A3">
        <w:tc>
          <w:tcPr>
            <w:tcW w:w="1804" w:type="dxa"/>
          </w:tcPr>
          <w:p w14:paraId="7EEC612A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4D589054" w14:textId="6577655F" w:rsidR="00970F3B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</w:tr>
      <w:tr w:rsidR="00970F3B" w14:paraId="763B86C6" w14:textId="77777777" w:rsidTr="005F16A3">
        <w:tc>
          <w:tcPr>
            <w:tcW w:w="1804" w:type="dxa"/>
          </w:tcPr>
          <w:p w14:paraId="46023E0B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5F12FB32" w14:textId="77777777" w:rsidR="00970F3B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970F3B" w14:paraId="6EC095E1" w14:textId="77777777" w:rsidTr="005F16A3">
        <w:tc>
          <w:tcPr>
            <w:tcW w:w="1804" w:type="dxa"/>
          </w:tcPr>
          <w:p w14:paraId="64AE636C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11290C11" w14:textId="583430AD" w:rsidR="00970F3B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AtMostOnce</w:t>
            </w:r>
          </w:p>
        </w:tc>
      </w:tr>
      <w:tr w:rsidR="00970F3B" w14:paraId="1A3E7E32" w14:textId="77777777" w:rsidTr="005F16A3">
        <w:tc>
          <w:tcPr>
            <w:tcW w:w="1804" w:type="dxa"/>
          </w:tcPr>
          <w:p w14:paraId="6D42D14C" w14:textId="77777777" w:rsidR="00970F3B" w:rsidRPr="00A646F5" w:rsidRDefault="00970F3B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3764347D" w14:textId="7BB3F628" w:rsidR="00970F3B" w:rsidRDefault="00112D55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eStation</w:t>
            </w:r>
            <w:r>
              <w:rPr>
                <w:rFonts w:eastAsiaTheme="minorHAnsi" w:cs="Calibri" w:hint="eastAsia"/>
                <w:sz w:val="22"/>
              </w:rPr>
              <w:t>Message</w:t>
            </w:r>
            <w:r w:rsidR="00970F3B" w:rsidRPr="0046661E">
              <w:rPr>
                <w:rFonts w:eastAsiaTheme="minorHAnsi" w:cs="Calibri"/>
                <w:sz w:val="22"/>
              </w:rPr>
              <w:t>对象的字节数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="00970F3B" w:rsidRPr="0046661E">
              <w:rPr>
                <w:rFonts w:eastAsiaTheme="minorHAnsi" w:cs="Calibri"/>
                <w:sz w:val="22"/>
              </w:rPr>
              <w:t>MessagePack序列化</w:t>
            </w:r>
          </w:p>
        </w:tc>
      </w:tr>
    </w:tbl>
    <w:p w14:paraId="12D9B8A8" w14:textId="6716981A" w:rsidR="00D36AA1" w:rsidRPr="00D36AA1" w:rsidRDefault="00D36AA1" w:rsidP="00051E8B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r w:rsidRPr="003A6DFC">
        <w:rPr>
          <w:rFonts w:eastAsiaTheme="minorHAnsi" w:cs="Calibri"/>
          <w:b/>
          <w:bCs/>
          <w:sz w:val="22"/>
        </w:rPr>
        <w:t>eStation</w:t>
      </w:r>
      <w:r w:rsidR="00190AA4" w:rsidRPr="003A6DFC">
        <w:rPr>
          <w:rFonts w:eastAsiaTheme="minorHAnsi" w:cs="Calibri" w:hint="eastAsia"/>
          <w:b/>
          <w:bCs/>
          <w:sz w:val="22"/>
        </w:rPr>
        <w:t>Message</w:t>
      </w:r>
      <w:r w:rsidRPr="00D36AA1">
        <w:rPr>
          <w:rFonts w:eastAsiaTheme="minorHAnsi" w:cs="Calibri"/>
          <w:sz w:val="22"/>
        </w:rPr>
        <w:t>属性是</w:t>
      </w:r>
      <w:r w:rsidR="00E521F0">
        <w:rPr>
          <w:rFonts w:eastAsiaTheme="minorHAnsi" w:cs="Calibri"/>
          <w:sz w:val="22"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03"/>
        <w:gridCol w:w="1688"/>
        <w:gridCol w:w="4445"/>
      </w:tblGrid>
      <w:tr w:rsidR="00D36AA1" w:rsidRPr="0046661E" w14:paraId="5500E15B" w14:textId="77777777" w:rsidTr="00355E2E">
        <w:tc>
          <w:tcPr>
            <w:tcW w:w="460" w:type="dxa"/>
          </w:tcPr>
          <w:p w14:paraId="458DB835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03" w:type="dxa"/>
          </w:tcPr>
          <w:p w14:paraId="68E0A56A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88" w:type="dxa"/>
          </w:tcPr>
          <w:p w14:paraId="0D36BD63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5" w:type="dxa"/>
          </w:tcPr>
          <w:p w14:paraId="080C2555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注意</w:t>
            </w:r>
          </w:p>
        </w:tc>
      </w:tr>
      <w:tr w:rsidR="00D36AA1" w:rsidRPr="0046661E" w14:paraId="7B856A3F" w14:textId="77777777" w:rsidTr="00355E2E">
        <w:tc>
          <w:tcPr>
            <w:tcW w:w="460" w:type="dxa"/>
          </w:tcPr>
          <w:p w14:paraId="1DD231BC" w14:textId="77777777" w:rsidR="00D36AA1" w:rsidRPr="0046661E" w:rsidRDefault="00D36AA1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703" w:type="dxa"/>
          </w:tcPr>
          <w:p w14:paraId="23CAAC53" w14:textId="764E03EA" w:rsidR="00D36AA1" w:rsidRPr="0046661E" w:rsidRDefault="007820E2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de</w:t>
            </w:r>
          </w:p>
        </w:tc>
        <w:tc>
          <w:tcPr>
            <w:tcW w:w="1688" w:type="dxa"/>
          </w:tcPr>
          <w:p w14:paraId="3141BA61" w14:textId="1D6DAAA0" w:rsidR="00D36AA1" w:rsidRPr="0046661E" w:rsidRDefault="0025781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Code</w:t>
            </w:r>
          </w:p>
        </w:tc>
        <w:tc>
          <w:tcPr>
            <w:tcW w:w="4445" w:type="dxa"/>
          </w:tcPr>
          <w:p w14:paraId="4197E6FE" w14:textId="4F982E23" w:rsidR="00D36AA1" w:rsidRPr="0046661E" w:rsidRDefault="0025781E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枚举类型</w:t>
            </w:r>
          </w:p>
        </w:tc>
      </w:tr>
    </w:tbl>
    <w:p w14:paraId="3B95B4C4" w14:textId="78C0A089" w:rsidR="00E54097" w:rsidRPr="00B27716" w:rsidRDefault="004207D6" w:rsidP="008C7F66">
      <w:pPr>
        <w:ind w:firstLine="420"/>
        <w:jc w:val="left"/>
        <w:rPr>
          <w:rFonts w:eastAsiaTheme="minorHAnsi" w:cs="Calibri"/>
          <w:sz w:val="22"/>
          <w:szCs w:val="24"/>
        </w:rPr>
      </w:pPr>
      <w:r w:rsidRPr="003818AC">
        <w:rPr>
          <w:rFonts w:eastAsiaTheme="minorHAnsi" w:cs="Calibri" w:hint="eastAsia"/>
          <w:b/>
          <w:bCs/>
          <w:sz w:val="22"/>
          <w:szCs w:val="24"/>
        </w:rPr>
        <w:t>MessageCode</w:t>
      </w:r>
      <w:r w:rsidRPr="00B27716">
        <w:rPr>
          <w:rFonts w:eastAsiaTheme="minorHAnsi" w:cs="Calibri" w:hint="eastAsia"/>
          <w:sz w:val="22"/>
          <w:szCs w:val="24"/>
        </w:rPr>
        <w:t>的枚举值如下</w:t>
      </w:r>
      <w:r w:rsidR="00E521F0">
        <w:rPr>
          <w:rFonts w:eastAsiaTheme="minorHAnsi" w:cs="Calibri" w:hint="eastAsia"/>
          <w:sz w:val="22"/>
          <w:szCs w:val="24"/>
        </w:rPr>
        <w:t xml:space="preserve">: </w:t>
      </w:r>
    </w:p>
    <w:p w14:paraId="2F99D2DB" w14:textId="5F285FCA" w:rsidR="004207D6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OK 常规性应答</w:t>
      </w:r>
    </w:p>
    <w:p w14:paraId="4887FB59" w14:textId="2CB2AAE1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/>
          <w:sz w:val="22"/>
          <w:szCs w:val="24"/>
        </w:rPr>
        <w:t>Idle</w:t>
      </w:r>
      <w:r w:rsidRPr="00234F9E">
        <w:rPr>
          <w:rFonts w:asciiTheme="minorEastAsia" w:hAnsiTheme="minorEastAsia" w:hint="eastAsia"/>
          <w:sz w:val="22"/>
          <w:szCs w:val="24"/>
        </w:rPr>
        <w:t xml:space="preserve"> 空闲</w:t>
      </w:r>
    </w:p>
    <w:p w14:paraId="05B32302" w14:textId="488C06CF" w:rsidR="00381EB8" w:rsidRPr="00234F9E" w:rsidRDefault="0073283F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Result</w:t>
      </w:r>
      <w:r w:rsidR="00381EB8" w:rsidRPr="00234F9E">
        <w:rPr>
          <w:rFonts w:asciiTheme="minorEastAsia" w:hAnsiTheme="minorEastAsia" w:hint="eastAsia"/>
          <w:sz w:val="22"/>
          <w:szCs w:val="24"/>
        </w:rPr>
        <w:t xml:space="preserve"> </w:t>
      </w:r>
      <w:r w:rsidRPr="00234F9E">
        <w:rPr>
          <w:rFonts w:asciiTheme="minorEastAsia" w:hAnsiTheme="minorEastAsia" w:hint="eastAsia"/>
          <w:sz w:val="22"/>
          <w:szCs w:val="24"/>
        </w:rPr>
        <w:t>通信结果返回</w:t>
      </w:r>
    </w:p>
    <w:p w14:paraId="3474EF6F" w14:textId="7981EDDE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Heartbeat 心跳</w:t>
      </w:r>
      <w:r w:rsidR="0073283F" w:rsidRPr="00234F9E">
        <w:rPr>
          <w:rFonts w:asciiTheme="minorEastAsia" w:hAnsiTheme="minorEastAsia" w:hint="eastAsia"/>
          <w:sz w:val="22"/>
          <w:szCs w:val="24"/>
        </w:rPr>
        <w:t>监听反馈</w:t>
      </w:r>
    </w:p>
    <w:p w14:paraId="79A3131D" w14:textId="024E559F" w:rsidR="00381EB8" w:rsidRPr="00234F9E" w:rsidRDefault="00B27FB9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Mod</w:t>
      </w:r>
      <w:r w:rsidR="00381EB8" w:rsidRPr="00234F9E">
        <w:rPr>
          <w:rFonts w:asciiTheme="minorEastAsia" w:hAnsiTheme="minorEastAsia" w:hint="eastAsia"/>
          <w:sz w:val="22"/>
          <w:szCs w:val="24"/>
        </w:rPr>
        <w:t>Error 通信模块异常</w:t>
      </w:r>
    </w:p>
    <w:p w14:paraId="26AFAB71" w14:textId="28B4BD40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AppError 主程序异常</w:t>
      </w:r>
    </w:p>
    <w:p w14:paraId="314BDB26" w14:textId="4FC9B136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 xml:space="preserve">Busy </w:t>
      </w:r>
      <w:r w:rsidR="00652640" w:rsidRPr="00234F9E">
        <w:rPr>
          <w:rFonts w:asciiTheme="minorEastAsia" w:hAnsiTheme="minorEastAsia" w:hint="eastAsia"/>
          <w:sz w:val="22"/>
          <w:szCs w:val="24"/>
        </w:rPr>
        <w:t>设备</w:t>
      </w:r>
      <w:r w:rsidRPr="00234F9E">
        <w:rPr>
          <w:rFonts w:asciiTheme="minorEastAsia" w:hAnsiTheme="minorEastAsia" w:hint="eastAsia"/>
          <w:sz w:val="22"/>
          <w:szCs w:val="24"/>
        </w:rPr>
        <w:t>繁忙</w:t>
      </w:r>
    </w:p>
    <w:p w14:paraId="5D40ED04" w14:textId="24B79C35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MaxLimit 当前数据队列已经达到</w:t>
      </w:r>
      <w:r w:rsidR="0001038A" w:rsidRPr="00234F9E">
        <w:rPr>
          <w:rFonts w:asciiTheme="minorEastAsia" w:hAnsiTheme="minorEastAsia" w:hint="eastAsia"/>
          <w:sz w:val="22"/>
          <w:szCs w:val="24"/>
        </w:rPr>
        <w:t>上限</w:t>
      </w:r>
      <w:r w:rsidR="00C220F2" w:rsidRPr="00234F9E">
        <w:rPr>
          <w:rFonts w:asciiTheme="minorEastAsia" w:hAnsiTheme="minorEastAsia" w:hint="eastAsia"/>
          <w:sz w:val="22"/>
          <w:szCs w:val="24"/>
        </w:rPr>
        <w:t>（待发数据超过10000条或内存大小超过512MB）</w:t>
      </w:r>
    </w:p>
    <w:p w14:paraId="2F11CC67" w14:textId="705799D2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 w:hint="eastAsia"/>
          <w:sz w:val="22"/>
          <w:szCs w:val="24"/>
        </w:rPr>
        <w:t>Invalid</w:t>
      </w:r>
      <w:r w:rsidRPr="00234F9E">
        <w:rPr>
          <w:rFonts w:asciiTheme="minorEastAsia" w:hAnsiTheme="minorEastAsia"/>
          <w:sz w:val="22"/>
          <w:szCs w:val="24"/>
        </w:rPr>
        <w:t>TaskESL</w:t>
      </w:r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ESL任务数据</w:t>
      </w:r>
    </w:p>
    <w:p w14:paraId="7A0F224C" w14:textId="08DB8BAE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/>
          <w:sz w:val="22"/>
          <w:szCs w:val="24"/>
        </w:rPr>
        <w:t>InvalidTaskDSL</w:t>
      </w:r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DSL任务数据</w:t>
      </w:r>
    </w:p>
    <w:p w14:paraId="41470127" w14:textId="67957E4F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/>
          <w:sz w:val="22"/>
          <w:szCs w:val="24"/>
        </w:rPr>
        <w:t>InvalidConfig</w:t>
      </w:r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配置数据</w:t>
      </w:r>
    </w:p>
    <w:p w14:paraId="31EDA777" w14:textId="7E8994A1" w:rsidR="00381EB8" w:rsidRPr="00234F9E" w:rsidRDefault="00381EB8" w:rsidP="00234F9E">
      <w:pPr>
        <w:pStyle w:val="ListParagraph"/>
        <w:numPr>
          <w:ilvl w:val="0"/>
          <w:numId w:val="32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234F9E">
        <w:rPr>
          <w:rFonts w:asciiTheme="minorEastAsia" w:hAnsiTheme="minorEastAsia"/>
          <w:sz w:val="22"/>
          <w:szCs w:val="24"/>
        </w:rPr>
        <w:t>InvalidOTA</w:t>
      </w:r>
      <w:r w:rsidR="00A41A85" w:rsidRPr="00234F9E">
        <w:rPr>
          <w:rFonts w:asciiTheme="minorEastAsia" w:hAnsiTheme="minorEastAsia" w:hint="eastAsia"/>
          <w:sz w:val="22"/>
          <w:szCs w:val="24"/>
        </w:rPr>
        <w:t xml:space="preserve"> 不正确的OTA数据</w:t>
      </w:r>
    </w:p>
    <w:p w14:paraId="5482AE6C" w14:textId="05341EFE" w:rsidR="00CB79E7" w:rsidRDefault="00CB79E7" w:rsidP="00724472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0" w:name="_Toc193821329"/>
      <w:r w:rsidRPr="00D63E40">
        <w:rPr>
          <w:rFonts w:eastAsiaTheme="minorHAnsi" w:cs="Calibri" w:hint="eastAsia"/>
        </w:rPr>
        <w:t>接收</w:t>
      </w:r>
      <w:r w:rsidR="002C3187">
        <w:rPr>
          <w:rFonts w:eastAsiaTheme="minorHAnsi" w:cs="Calibri"/>
        </w:rPr>
        <w:t>eStation</w:t>
      </w:r>
      <w:r w:rsidRPr="00D63E40">
        <w:rPr>
          <w:rFonts w:eastAsiaTheme="minorHAnsi" w:cs="Calibri"/>
        </w:rPr>
        <w:t xml:space="preserve"> </w:t>
      </w:r>
      <w:r w:rsidRPr="00D63E40">
        <w:rPr>
          <w:rFonts w:eastAsiaTheme="minorHAnsi" w:cs="Calibri" w:hint="eastAsia"/>
        </w:rPr>
        <w:t>结果</w:t>
      </w:r>
      <w:bookmarkEnd w:id="50"/>
    </w:p>
    <w:p w14:paraId="564360A8" w14:textId="53860746" w:rsidR="00E543DE" w:rsidRPr="00E543DE" w:rsidRDefault="00E543DE" w:rsidP="00E543DE">
      <w:pPr>
        <w:ind w:left="420"/>
        <w:rPr>
          <w:b/>
          <w:bCs/>
        </w:rPr>
      </w:pPr>
      <w:r w:rsidRPr="00E543DE">
        <w:rPr>
          <w:rFonts w:hint="eastAsia"/>
          <w:b/>
          <w:bCs/>
        </w:rPr>
        <w:t>接口描述</w:t>
      </w:r>
      <w:r w:rsidR="00E521F0">
        <w:rPr>
          <w:rFonts w:hint="eastAsia"/>
          <w:b/>
          <w:bCs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750ED3" w:rsidRPr="003D30B1" w14:paraId="7B5702B6" w14:textId="77777777" w:rsidTr="005F16A3">
        <w:tc>
          <w:tcPr>
            <w:tcW w:w="1804" w:type="dxa"/>
          </w:tcPr>
          <w:p w14:paraId="692F7162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5C1DB935" w14:textId="017647F0" w:rsidR="00750ED3" w:rsidRPr="003D30B1" w:rsidRDefault="00750ED3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8</w:t>
            </w:r>
            <w:r w:rsidR="00704F92">
              <w:rPr>
                <w:rFonts w:eastAsiaTheme="minorHAnsi" w:cs="Calibri" w:hint="eastAsia"/>
                <w:b/>
                <w:bCs/>
                <w:sz w:val="22"/>
              </w:rPr>
              <w:t>2</w:t>
            </w:r>
          </w:p>
        </w:tc>
      </w:tr>
      <w:tr w:rsidR="00750ED3" w14:paraId="5E2CD309" w14:textId="77777777" w:rsidTr="005F16A3">
        <w:tc>
          <w:tcPr>
            <w:tcW w:w="1804" w:type="dxa"/>
          </w:tcPr>
          <w:p w14:paraId="541005DD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05BDD1F8" w14:textId="57BF985E" w:rsidR="00750ED3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="00704F92">
              <w:rPr>
                <w:rFonts w:eastAsiaTheme="minorHAnsi" w:cs="Calibri" w:hint="eastAsia"/>
                <w:sz w:val="22"/>
              </w:rPr>
              <w:t>result</w:t>
            </w:r>
          </w:p>
        </w:tc>
      </w:tr>
      <w:tr w:rsidR="00750ED3" w14:paraId="6E54A783" w14:textId="77777777" w:rsidTr="005F16A3">
        <w:tc>
          <w:tcPr>
            <w:tcW w:w="1804" w:type="dxa"/>
          </w:tcPr>
          <w:p w14:paraId="78A8E618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02902128" w14:textId="77777777" w:rsidR="00750ED3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750ED3" w14:paraId="36DA3A88" w14:textId="77777777" w:rsidTr="005F16A3">
        <w:tc>
          <w:tcPr>
            <w:tcW w:w="1804" w:type="dxa"/>
          </w:tcPr>
          <w:p w14:paraId="40AB3E55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04832976" w14:textId="22237192" w:rsidR="00750ED3" w:rsidRDefault="0085455D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750ED3" w14:paraId="29BBCDCC" w14:textId="77777777" w:rsidTr="005F16A3">
        <w:tc>
          <w:tcPr>
            <w:tcW w:w="1804" w:type="dxa"/>
          </w:tcPr>
          <w:p w14:paraId="6D0442C1" w14:textId="77777777" w:rsidR="00750ED3" w:rsidRPr="00A646F5" w:rsidRDefault="00750ED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48D24AD7" w14:textId="470CC84E" w:rsidR="00537B87" w:rsidRDefault="00F24FC1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skResult</w:t>
            </w:r>
            <w:r w:rsidR="00750ED3" w:rsidRPr="0046661E">
              <w:rPr>
                <w:rFonts w:eastAsiaTheme="minorHAnsi" w:cs="Calibri"/>
                <w:sz w:val="22"/>
              </w:rPr>
              <w:t>对象的字节数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="00750ED3" w:rsidRPr="0046661E">
              <w:rPr>
                <w:rFonts w:eastAsiaTheme="minorHAnsi" w:cs="Calibri"/>
                <w:sz w:val="22"/>
              </w:rPr>
              <w:t>MessagePack序列化</w:t>
            </w:r>
          </w:p>
          <w:p w14:paraId="5781CDAA" w14:textId="5223F747" w:rsidR="00750ED3" w:rsidRDefault="006C6639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skResult对象包含TagResult对象的列表</w:t>
            </w:r>
          </w:p>
        </w:tc>
      </w:tr>
    </w:tbl>
    <w:p w14:paraId="7EDA4F50" w14:textId="298EE67E" w:rsidR="000B1CEB" w:rsidRPr="002E7230" w:rsidRDefault="007136A8" w:rsidP="002E7230">
      <w:pPr>
        <w:ind w:firstLine="420"/>
        <w:jc w:val="left"/>
        <w:rPr>
          <w:rFonts w:eastAsiaTheme="minorHAnsi" w:cs="Calibri"/>
          <w:sz w:val="22"/>
        </w:rPr>
      </w:pPr>
      <w:r w:rsidRPr="00585161">
        <w:rPr>
          <w:rFonts w:eastAsiaTheme="minorHAnsi" w:cs="Calibri"/>
          <w:b/>
          <w:bCs/>
          <w:sz w:val="22"/>
        </w:rPr>
        <w:t>TaskResult</w:t>
      </w:r>
      <w:r w:rsidRPr="002E7230">
        <w:rPr>
          <w:rFonts w:eastAsiaTheme="minorHAnsi" w:cs="Calibri"/>
          <w:sz w:val="22"/>
        </w:rPr>
        <w:t>属性是</w:t>
      </w:r>
      <w:r w:rsidR="00E521F0">
        <w:rPr>
          <w:rFonts w:eastAsiaTheme="minorHAnsi" w:cs="Calibri"/>
          <w:sz w:val="22"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5"/>
        <w:gridCol w:w="1430"/>
        <w:gridCol w:w="1741"/>
        <w:gridCol w:w="4770"/>
      </w:tblGrid>
      <w:tr w:rsidR="000B1CEB" w:rsidRPr="002E7230" w14:paraId="0F82AA14" w14:textId="77777777" w:rsidTr="00994C15">
        <w:tc>
          <w:tcPr>
            <w:tcW w:w="355" w:type="dxa"/>
          </w:tcPr>
          <w:p w14:paraId="1821BAC2" w14:textId="77777777" w:rsidR="000B1CEB" w:rsidRPr="002E7230" w:rsidRDefault="00EB2961" w:rsidP="000332B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30" w:type="dxa"/>
          </w:tcPr>
          <w:p w14:paraId="61066058" w14:textId="2CA2DEA4" w:rsidR="000B1CEB" w:rsidRPr="002E7230" w:rsidRDefault="007136A8" w:rsidP="000332B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741" w:type="dxa"/>
          </w:tcPr>
          <w:p w14:paraId="4CAAEED4" w14:textId="0D64A94C" w:rsidR="000B1CEB" w:rsidRPr="002E7230" w:rsidRDefault="007136A8" w:rsidP="004115DB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770" w:type="dxa"/>
          </w:tcPr>
          <w:p w14:paraId="54991335" w14:textId="4550415E" w:rsidR="000B1CEB" w:rsidRPr="002E7230" w:rsidRDefault="00FC49FA" w:rsidP="00817263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994C15" w:rsidRPr="002E7230" w14:paraId="15B67E3D" w14:textId="77777777" w:rsidTr="00994C15">
        <w:tc>
          <w:tcPr>
            <w:tcW w:w="355" w:type="dxa"/>
          </w:tcPr>
          <w:p w14:paraId="22C3823B" w14:textId="30222C81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430" w:type="dxa"/>
          </w:tcPr>
          <w:p w14:paraId="4167D76B" w14:textId="79D7D779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Port</w:t>
            </w:r>
          </w:p>
        </w:tc>
        <w:tc>
          <w:tcPr>
            <w:tcW w:w="1741" w:type="dxa"/>
          </w:tcPr>
          <w:p w14:paraId="47BFF05F" w14:textId="012B44DF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770" w:type="dxa"/>
          </w:tcPr>
          <w:p w14:paraId="297557D0" w14:textId="6DC29D16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OD串口号</w:t>
            </w:r>
          </w:p>
        </w:tc>
      </w:tr>
      <w:tr w:rsidR="00994C15" w:rsidRPr="002E7230" w14:paraId="4C14EB06" w14:textId="77777777" w:rsidTr="00994C15">
        <w:tc>
          <w:tcPr>
            <w:tcW w:w="355" w:type="dxa"/>
          </w:tcPr>
          <w:p w14:paraId="15159C11" w14:textId="583DC516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430" w:type="dxa"/>
          </w:tcPr>
          <w:p w14:paraId="7910EA99" w14:textId="623E83B7" w:rsidR="00994C15" w:rsidRPr="002E7230" w:rsidRDefault="004A554A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WaitCount</w:t>
            </w:r>
          </w:p>
        </w:tc>
        <w:tc>
          <w:tcPr>
            <w:tcW w:w="1741" w:type="dxa"/>
          </w:tcPr>
          <w:p w14:paraId="1904F927" w14:textId="30449E42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70" w:type="dxa"/>
          </w:tcPr>
          <w:p w14:paraId="6ED71386" w14:textId="432DF8A8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缓存中的总任务计数</w:t>
            </w:r>
          </w:p>
        </w:tc>
      </w:tr>
      <w:tr w:rsidR="00994C15" w:rsidRPr="002E7230" w14:paraId="36C2DDE4" w14:textId="77777777" w:rsidTr="00994C15">
        <w:tc>
          <w:tcPr>
            <w:tcW w:w="355" w:type="dxa"/>
          </w:tcPr>
          <w:p w14:paraId="59891C05" w14:textId="563CE9B9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430" w:type="dxa"/>
          </w:tcPr>
          <w:p w14:paraId="7C04D9A8" w14:textId="04EE8518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SendCount</w:t>
            </w:r>
          </w:p>
        </w:tc>
        <w:tc>
          <w:tcPr>
            <w:tcW w:w="1741" w:type="dxa"/>
          </w:tcPr>
          <w:p w14:paraId="611F0D2C" w14:textId="0D469E45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70" w:type="dxa"/>
          </w:tcPr>
          <w:p w14:paraId="7F4936A9" w14:textId="51F4350F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发送任务计数</w:t>
            </w:r>
            <w:r>
              <w:rPr>
                <w:rFonts w:eastAsiaTheme="minorHAnsi" w:cs="Calibri" w:hint="eastAsia"/>
                <w:sz w:val="22"/>
              </w:rPr>
              <w:t>（</w:t>
            </w:r>
            <w:r w:rsidRPr="002E7230">
              <w:rPr>
                <w:rFonts w:eastAsiaTheme="minorHAnsi" w:cs="Calibri" w:hint="eastAsia"/>
                <w:sz w:val="22"/>
              </w:rPr>
              <w:t>在</w:t>
            </w:r>
            <w:r>
              <w:rPr>
                <w:rFonts w:eastAsiaTheme="minorHAnsi" w:cs="Calibri" w:hint="eastAsia"/>
                <w:sz w:val="22"/>
              </w:rPr>
              <w:t>射频</w:t>
            </w:r>
            <w:r w:rsidRPr="002E7230">
              <w:rPr>
                <w:rFonts w:eastAsiaTheme="minorHAnsi" w:cs="Calibri" w:hint="eastAsia"/>
                <w:sz w:val="22"/>
              </w:rPr>
              <w:t>模块中</w:t>
            </w:r>
            <w:r>
              <w:rPr>
                <w:rFonts w:eastAsiaTheme="minorHAnsi" w:cs="Calibri" w:hint="eastAsia"/>
                <w:sz w:val="22"/>
              </w:rPr>
              <w:t>）</w:t>
            </w:r>
          </w:p>
        </w:tc>
      </w:tr>
      <w:tr w:rsidR="00994C15" w:rsidRPr="002E7230" w14:paraId="43BE1309" w14:textId="77777777" w:rsidTr="00994C15">
        <w:tc>
          <w:tcPr>
            <w:tcW w:w="355" w:type="dxa"/>
          </w:tcPr>
          <w:p w14:paraId="6CC74E44" w14:textId="5EF73A39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430" w:type="dxa"/>
          </w:tcPr>
          <w:p w14:paraId="351269C2" w14:textId="7B7121BC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  <w:tc>
          <w:tcPr>
            <w:tcW w:w="1741" w:type="dxa"/>
          </w:tcPr>
          <w:p w14:paraId="1E70166A" w14:textId="23FB3A33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Code</w:t>
            </w:r>
          </w:p>
        </w:tc>
        <w:tc>
          <w:tcPr>
            <w:tcW w:w="4770" w:type="dxa"/>
          </w:tcPr>
          <w:p w14:paraId="4D18994E" w14:textId="79DDB424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见2.3 MessageCode定义部分</w:t>
            </w:r>
          </w:p>
        </w:tc>
      </w:tr>
      <w:tr w:rsidR="00994C15" w:rsidRPr="002E7230" w14:paraId="5F59AC3D" w14:textId="77777777" w:rsidTr="00994C15">
        <w:tc>
          <w:tcPr>
            <w:tcW w:w="355" w:type="dxa"/>
          </w:tcPr>
          <w:p w14:paraId="20334B7C" w14:textId="4954B6B3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30" w:type="dxa"/>
          </w:tcPr>
          <w:p w14:paraId="6AE38BA4" w14:textId="51F1C0FA" w:rsidR="00994C15" w:rsidRPr="002E7230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gs</w:t>
            </w:r>
          </w:p>
        </w:tc>
        <w:tc>
          <w:tcPr>
            <w:tcW w:w="1741" w:type="dxa"/>
          </w:tcPr>
          <w:p w14:paraId="36710A3D" w14:textId="42850964" w:rsidR="00994C15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List</w:t>
            </w:r>
            <w:r w:rsidRPr="002E7230">
              <w:rPr>
                <w:rFonts w:eastAsiaTheme="minorHAnsi" w:cs="Calibri"/>
                <w:sz w:val="22"/>
              </w:rPr>
              <w:t>&lt;TagResult&gt;</w:t>
            </w:r>
          </w:p>
        </w:tc>
        <w:tc>
          <w:tcPr>
            <w:tcW w:w="4770" w:type="dxa"/>
          </w:tcPr>
          <w:p w14:paraId="29A2A326" w14:textId="04C6219D" w:rsidR="00994C15" w:rsidRDefault="00994C15" w:rsidP="00994C15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 w:rsidRPr="002E7230">
              <w:rPr>
                <w:rFonts w:eastAsiaTheme="minorHAnsi" w:cs="Calibri" w:hint="eastAsia"/>
                <w:sz w:val="22"/>
              </w:rPr>
              <w:t>结果列表</w:t>
            </w:r>
          </w:p>
        </w:tc>
      </w:tr>
    </w:tbl>
    <w:p w14:paraId="6DED27F8" w14:textId="61467911" w:rsidR="000B1CEB" w:rsidRPr="002E7230" w:rsidRDefault="00351951" w:rsidP="002E7230">
      <w:pPr>
        <w:ind w:firstLine="420"/>
        <w:jc w:val="left"/>
        <w:rPr>
          <w:rFonts w:eastAsiaTheme="minorHAnsi" w:cs="Calibri"/>
          <w:sz w:val="22"/>
        </w:rPr>
      </w:pPr>
      <w:r w:rsidRPr="00585161">
        <w:rPr>
          <w:rFonts w:eastAsiaTheme="minorHAnsi" w:cs="Calibri"/>
          <w:b/>
          <w:bCs/>
          <w:sz w:val="22"/>
        </w:rPr>
        <w:t>TagResult</w:t>
      </w:r>
      <w:r w:rsidRPr="002E7230">
        <w:rPr>
          <w:rFonts w:eastAsiaTheme="minorHAnsi" w:cs="Calibri"/>
          <w:sz w:val="22"/>
        </w:rPr>
        <w:t>属性是</w:t>
      </w:r>
      <w:r w:rsidR="00E521F0">
        <w:rPr>
          <w:rFonts w:eastAsiaTheme="minorHAnsi" w:cs="Calibri"/>
          <w:sz w:val="22"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8"/>
        <w:gridCol w:w="1431"/>
        <w:gridCol w:w="1703"/>
        <w:gridCol w:w="4714"/>
      </w:tblGrid>
      <w:tr w:rsidR="000B1CEB" w:rsidRPr="002E7230" w14:paraId="71445AE5" w14:textId="77777777" w:rsidTr="00D01625">
        <w:tc>
          <w:tcPr>
            <w:tcW w:w="353" w:type="dxa"/>
          </w:tcPr>
          <w:p w14:paraId="3E233DEB" w14:textId="77777777" w:rsidR="000B1CEB" w:rsidRPr="002E7230" w:rsidRDefault="00EB296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lastRenderedPageBreak/>
              <w:t>#</w:t>
            </w:r>
          </w:p>
        </w:tc>
        <w:tc>
          <w:tcPr>
            <w:tcW w:w="1431" w:type="dxa"/>
          </w:tcPr>
          <w:p w14:paraId="690B3EB4" w14:textId="477A80FA" w:rsidR="000B1CEB" w:rsidRPr="002E7230" w:rsidRDefault="0035195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721" w:type="dxa"/>
          </w:tcPr>
          <w:p w14:paraId="6F717387" w14:textId="3A27A576" w:rsidR="000B1CEB" w:rsidRPr="002E7230" w:rsidRDefault="00163ACB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791" w:type="dxa"/>
          </w:tcPr>
          <w:p w14:paraId="6E69F0B6" w14:textId="21172CF5" w:rsidR="000B1CEB" w:rsidRPr="002E7230" w:rsidRDefault="00FE7EA1" w:rsidP="00FE7EA1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0B1CEB" w:rsidRPr="002E7230" w14:paraId="461736BC" w14:textId="77777777" w:rsidTr="00D01625">
        <w:tc>
          <w:tcPr>
            <w:tcW w:w="353" w:type="dxa"/>
          </w:tcPr>
          <w:p w14:paraId="665FE8DE" w14:textId="77777777" w:rsidR="000B1CEB" w:rsidRPr="002E7230" w:rsidRDefault="00EB296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431" w:type="dxa"/>
          </w:tcPr>
          <w:p w14:paraId="08757939" w14:textId="77777777" w:rsidR="000B1CEB" w:rsidRPr="002E7230" w:rsidRDefault="00EB2961" w:rsidP="00DB5652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gID</w:t>
            </w:r>
          </w:p>
        </w:tc>
        <w:tc>
          <w:tcPr>
            <w:tcW w:w="1721" w:type="dxa"/>
          </w:tcPr>
          <w:p w14:paraId="1DB83AC1" w14:textId="65F4B405" w:rsidR="000B1CEB" w:rsidRPr="002E7230" w:rsidRDefault="00DB5652" w:rsidP="00DB5652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3FB2B6AF" w14:textId="5538DAFE" w:rsidR="000B1CEB" w:rsidRPr="002E7230" w:rsidRDefault="00507A71" w:rsidP="00FE7EA1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 w:rsidR="00F70AF7">
              <w:rPr>
                <w:rFonts w:eastAsiaTheme="minorHAnsi" w:cs="Calibri"/>
                <w:sz w:val="22"/>
              </w:rPr>
              <w:t xml:space="preserve"> </w:t>
            </w:r>
            <w:r w:rsidR="00FE7EA1">
              <w:rPr>
                <w:rFonts w:eastAsiaTheme="minorHAnsi" w:cs="Calibri" w:hint="eastAsia"/>
                <w:sz w:val="22"/>
              </w:rPr>
              <w:t>ID</w:t>
            </w:r>
          </w:p>
        </w:tc>
      </w:tr>
      <w:tr w:rsidR="00415B97" w:rsidRPr="002E7230" w14:paraId="6C46AF60" w14:textId="77777777" w:rsidTr="00D01625">
        <w:tc>
          <w:tcPr>
            <w:tcW w:w="353" w:type="dxa"/>
          </w:tcPr>
          <w:p w14:paraId="68FC7173" w14:textId="3BF33E67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</w:t>
            </w:r>
          </w:p>
        </w:tc>
        <w:tc>
          <w:tcPr>
            <w:tcW w:w="1431" w:type="dxa"/>
          </w:tcPr>
          <w:p w14:paraId="37992517" w14:textId="045DB7CB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RfPower</w:t>
            </w:r>
          </w:p>
        </w:tc>
        <w:tc>
          <w:tcPr>
            <w:tcW w:w="1721" w:type="dxa"/>
          </w:tcPr>
          <w:p w14:paraId="0930B4CE" w14:textId="1A60A816" w:rsidR="00415B97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2C950752" w14:textId="34668E50" w:rsidR="00415B97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RF功率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Pr="002E7230">
              <w:rPr>
                <w:rFonts w:eastAsiaTheme="minorHAnsi" w:cs="Calibri"/>
                <w:sz w:val="22"/>
              </w:rPr>
              <w:t>dBm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="00F9105E">
              <w:rPr>
                <w:rFonts w:eastAsiaTheme="minorHAnsi" w:cs="Calibri" w:hint="eastAsia"/>
                <w:sz w:val="22"/>
              </w:rPr>
              <w:t xml:space="preserve"> </w:t>
            </w:r>
            <w:r w:rsidRPr="002E7230">
              <w:rPr>
                <w:rFonts w:eastAsiaTheme="minorHAnsi" w:cs="Calibri"/>
                <w:sz w:val="22"/>
              </w:rPr>
              <w:t>-256表示无数据</w:t>
            </w:r>
          </w:p>
        </w:tc>
      </w:tr>
      <w:tr w:rsidR="00415B97" w:rsidRPr="002E7230" w14:paraId="3DC09BFA" w14:textId="77777777" w:rsidTr="00D01625">
        <w:tc>
          <w:tcPr>
            <w:tcW w:w="353" w:type="dxa"/>
          </w:tcPr>
          <w:p w14:paraId="364CD726" w14:textId="4DFC4A3E" w:rsidR="00415B97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431" w:type="dxa"/>
          </w:tcPr>
          <w:p w14:paraId="3CE6A359" w14:textId="10D7265A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Battery</w:t>
            </w:r>
          </w:p>
        </w:tc>
        <w:tc>
          <w:tcPr>
            <w:tcW w:w="1721" w:type="dxa"/>
          </w:tcPr>
          <w:p w14:paraId="77155F4D" w14:textId="28E70E0F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09F6023D" w14:textId="797E3B2C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池</w:t>
            </w:r>
            <w:r>
              <w:rPr>
                <w:rFonts w:eastAsiaTheme="minorHAnsi" w:cs="Calibri" w:hint="eastAsia"/>
                <w:sz w:val="22"/>
              </w:rPr>
              <w:t>电量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V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 w:rsidR="00F9105E" w:rsidRPr="002E7230">
              <w:rPr>
                <w:rFonts w:eastAsiaTheme="minorHAnsi" w:cs="Calibri"/>
                <w:sz w:val="22"/>
              </w:rPr>
              <w:t xml:space="preserve"> </w:t>
            </w:r>
            <w:r w:rsidRPr="002E7230">
              <w:rPr>
                <w:rFonts w:eastAsiaTheme="minorHAnsi" w:cs="Calibri"/>
                <w:sz w:val="22"/>
              </w:rPr>
              <w:t>0表示无数据</w:t>
            </w:r>
          </w:p>
        </w:tc>
      </w:tr>
      <w:tr w:rsidR="00415B97" w:rsidRPr="002E7230" w14:paraId="5D873192" w14:textId="77777777" w:rsidTr="00D01625">
        <w:tc>
          <w:tcPr>
            <w:tcW w:w="353" w:type="dxa"/>
          </w:tcPr>
          <w:p w14:paraId="039B9800" w14:textId="6DDFDED8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431" w:type="dxa"/>
          </w:tcPr>
          <w:p w14:paraId="0322F957" w14:textId="2D763976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ersion</w:t>
            </w:r>
          </w:p>
        </w:tc>
        <w:tc>
          <w:tcPr>
            <w:tcW w:w="1721" w:type="dxa"/>
          </w:tcPr>
          <w:p w14:paraId="6FC44110" w14:textId="7A6891D0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57010770" w14:textId="7242C737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子</w:t>
            </w:r>
            <w:r>
              <w:rPr>
                <w:rFonts w:eastAsiaTheme="minorHAnsi" w:cs="Calibri" w:hint="eastAsia"/>
                <w:sz w:val="22"/>
              </w:rPr>
              <w:t>ESL</w:t>
            </w:r>
            <w:r w:rsidRPr="002E7230">
              <w:rPr>
                <w:rFonts w:eastAsiaTheme="minorHAnsi" w:cs="Calibri"/>
                <w:sz w:val="22"/>
              </w:rPr>
              <w:t>固件版本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415B97" w:rsidRPr="002E7230" w14:paraId="374A1BAD" w14:textId="77777777" w:rsidTr="00D01625">
        <w:tc>
          <w:tcPr>
            <w:tcW w:w="353" w:type="dxa"/>
          </w:tcPr>
          <w:p w14:paraId="26859EBC" w14:textId="62F0BB6F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31" w:type="dxa"/>
          </w:tcPr>
          <w:p w14:paraId="6F274CF7" w14:textId="60C3A4A4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atus</w:t>
            </w:r>
          </w:p>
        </w:tc>
        <w:tc>
          <w:tcPr>
            <w:tcW w:w="1721" w:type="dxa"/>
          </w:tcPr>
          <w:p w14:paraId="51C0822F" w14:textId="001A36EC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614F38FD" w14:textId="15D71C22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状态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D143CA" w:rsidRPr="002E7230" w14:paraId="4D7542B8" w14:textId="77777777" w:rsidTr="00D01625">
        <w:tc>
          <w:tcPr>
            <w:tcW w:w="353" w:type="dxa"/>
          </w:tcPr>
          <w:p w14:paraId="3114868D" w14:textId="7226506E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431" w:type="dxa"/>
          </w:tcPr>
          <w:p w14:paraId="7B7AACBB" w14:textId="4E6189E8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721" w:type="dxa"/>
          </w:tcPr>
          <w:p w14:paraId="2C417626" w14:textId="535FCD58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665E5F27" w14:textId="020FB0B8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oken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用于</w:t>
            </w:r>
            <w:r w:rsidRPr="002E7230">
              <w:rPr>
                <w:rFonts w:eastAsiaTheme="minorHAnsi" w:cs="Calibri" w:hint="eastAsia"/>
                <w:sz w:val="22"/>
              </w:rPr>
              <w:t>数据</w:t>
            </w:r>
            <w:r>
              <w:rPr>
                <w:rFonts w:eastAsiaTheme="minorHAnsi" w:cs="Calibri" w:hint="eastAsia"/>
                <w:sz w:val="22"/>
              </w:rPr>
              <w:t>闭环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 w:rsidRPr="002E7230">
              <w:rPr>
                <w:rFonts w:eastAsiaTheme="minorHAnsi" w:cs="Calibri" w:hint="eastAsia"/>
                <w:sz w:val="22"/>
              </w:rPr>
              <w:t>参见</w:t>
            </w:r>
            <w:r w:rsidRPr="002E7230">
              <w:rPr>
                <w:rFonts w:eastAsiaTheme="minorHAnsi" w:cs="Calibri"/>
                <w:sz w:val="22"/>
              </w:rPr>
              <w:t>2.5令牌</w:t>
            </w:r>
          </w:p>
        </w:tc>
      </w:tr>
      <w:tr w:rsidR="00D143CA" w:rsidRPr="002E7230" w14:paraId="704153BB" w14:textId="77777777" w:rsidTr="00D01625">
        <w:tc>
          <w:tcPr>
            <w:tcW w:w="353" w:type="dxa"/>
          </w:tcPr>
          <w:p w14:paraId="268D67BC" w14:textId="53EBF224" w:rsidR="00D143CA" w:rsidRPr="002E7230" w:rsidRDefault="00190C8E" w:rsidP="00D143C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431" w:type="dxa"/>
          </w:tcPr>
          <w:p w14:paraId="19D15770" w14:textId="59C250A4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emperature</w:t>
            </w:r>
          </w:p>
        </w:tc>
        <w:tc>
          <w:tcPr>
            <w:tcW w:w="1721" w:type="dxa"/>
          </w:tcPr>
          <w:p w14:paraId="0F1429C0" w14:textId="23A12DC3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139257DC" w14:textId="4794D5FD" w:rsidR="00D143CA" w:rsidRPr="002E7230" w:rsidRDefault="00D143CA" w:rsidP="00D143CA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温度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 w:rsidRPr="002E7230">
              <w:rPr>
                <w:rFonts w:eastAsiaTheme="minorHAnsi" w:cs="Calibri" w:hint="eastAsia"/>
                <w:sz w:val="22"/>
              </w:rPr>
              <w:t>℃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 w:rsidR="00867FEE">
              <w:rPr>
                <w:rFonts w:eastAsiaTheme="minorHAnsi" w:cs="Calibri" w:hint="eastAsia"/>
                <w:sz w:val="22"/>
              </w:rPr>
              <w:t>0</w:t>
            </w:r>
            <w:r w:rsidRPr="002E7230">
              <w:rPr>
                <w:rFonts w:eastAsiaTheme="minorHAnsi" w:cs="Calibri"/>
                <w:sz w:val="22"/>
              </w:rPr>
              <w:t>表示无数据</w:t>
            </w:r>
          </w:p>
        </w:tc>
      </w:tr>
      <w:tr w:rsidR="00415B97" w:rsidRPr="002E7230" w14:paraId="4FEB8EC8" w14:textId="77777777" w:rsidTr="00D01625">
        <w:tc>
          <w:tcPr>
            <w:tcW w:w="353" w:type="dxa"/>
          </w:tcPr>
          <w:p w14:paraId="153631B6" w14:textId="653DF12D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431" w:type="dxa"/>
          </w:tcPr>
          <w:p w14:paraId="5B1DC17F" w14:textId="3448C8B6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hannel</w:t>
            </w:r>
          </w:p>
        </w:tc>
        <w:tc>
          <w:tcPr>
            <w:tcW w:w="1721" w:type="dxa"/>
          </w:tcPr>
          <w:p w14:paraId="1F950FB0" w14:textId="77777777" w:rsidR="00415B97" w:rsidRPr="002E7230" w:rsidRDefault="00415B97" w:rsidP="00415B97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48791A7" w14:textId="05976C34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信道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415B97" w:rsidRPr="002E7230" w14:paraId="5582BFA3" w14:textId="77777777" w:rsidTr="00D01625">
        <w:tc>
          <w:tcPr>
            <w:tcW w:w="353" w:type="dxa"/>
          </w:tcPr>
          <w:p w14:paraId="1AD163B4" w14:textId="3075C828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431" w:type="dxa"/>
          </w:tcPr>
          <w:p w14:paraId="6DEAAA15" w14:textId="3B4724F2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UtcTime</w:t>
            </w:r>
          </w:p>
        </w:tc>
        <w:tc>
          <w:tcPr>
            <w:tcW w:w="1721" w:type="dxa"/>
          </w:tcPr>
          <w:p w14:paraId="5E8BE296" w14:textId="3E77A369" w:rsidR="00415B97" w:rsidRPr="00BC79CD" w:rsidRDefault="00BC79CD" w:rsidP="00415B97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</w:t>
            </w:r>
            <w:r>
              <w:rPr>
                <w:rFonts w:eastAsiaTheme="minorHAnsi" w:cs="Calibri"/>
                <w:sz w:val="22"/>
                <w:lang w:val="en-CA"/>
              </w:rPr>
              <w:t>yte</w:t>
            </w:r>
            <w:r>
              <w:rPr>
                <w:rFonts w:eastAsiaTheme="minorHAnsi" w:cs="Calibri" w:hint="eastAsia"/>
                <w:sz w:val="22"/>
                <w:lang w:val="en-CA"/>
              </w:rPr>
              <w:t>数组</w:t>
            </w:r>
          </w:p>
        </w:tc>
        <w:tc>
          <w:tcPr>
            <w:tcW w:w="4791" w:type="dxa"/>
          </w:tcPr>
          <w:p w14:paraId="3780712E" w14:textId="00CF6952" w:rsidR="00415B97" w:rsidRPr="002E7230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UTC</w:t>
            </w:r>
            <w:r>
              <w:rPr>
                <w:rFonts w:eastAsiaTheme="minorHAnsi" w:cs="Calibri" w:hint="eastAsia"/>
                <w:sz w:val="22"/>
              </w:rPr>
              <w:t>时间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仅适用于DSL</w:t>
            </w:r>
          </w:p>
        </w:tc>
      </w:tr>
      <w:tr w:rsidR="00BC79CD" w:rsidRPr="002E7230" w14:paraId="558E835B" w14:textId="77777777" w:rsidTr="00D01625">
        <w:tc>
          <w:tcPr>
            <w:tcW w:w="353" w:type="dxa"/>
          </w:tcPr>
          <w:p w14:paraId="496F6970" w14:textId="57521F49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9</w:t>
            </w:r>
          </w:p>
        </w:tc>
        <w:tc>
          <w:tcPr>
            <w:tcW w:w="1431" w:type="dxa"/>
          </w:tcPr>
          <w:p w14:paraId="522CC55A" w14:textId="2498EF53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imePercent</w:t>
            </w:r>
          </w:p>
        </w:tc>
        <w:tc>
          <w:tcPr>
            <w:tcW w:w="1721" w:type="dxa"/>
          </w:tcPr>
          <w:p w14:paraId="1A9BFB78" w14:textId="1E70B1B3" w:rsidR="00BC79CD" w:rsidRDefault="00BC79CD" w:rsidP="00415B97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数组</w:t>
            </w:r>
          </w:p>
        </w:tc>
        <w:tc>
          <w:tcPr>
            <w:tcW w:w="4791" w:type="dxa"/>
          </w:tcPr>
          <w:p w14:paraId="6D0AE20A" w14:textId="582EB7C2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时间可信度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仅适用于DSL</w:t>
            </w:r>
          </w:p>
        </w:tc>
      </w:tr>
      <w:tr w:rsidR="00BC79CD" w:rsidRPr="002E7230" w14:paraId="6F2CB5A4" w14:textId="77777777" w:rsidTr="00D01625">
        <w:tc>
          <w:tcPr>
            <w:tcW w:w="353" w:type="dxa"/>
          </w:tcPr>
          <w:p w14:paraId="48E9685C" w14:textId="5DEC019D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0</w:t>
            </w:r>
          </w:p>
        </w:tc>
        <w:tc>
          <w:tcPr>
            <w:tcW w:w="1431" w:type="dxa"/>
          </w:tcPr>
          <w:p w14:paraId="3D556EDC" w14:textId="4A7200F1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unt</w:t>
            </w:r>
          </w:p>
        </w:tc>
        <w:tc>
          <w:tcPr>
            <w:tcW w:w="1721" w:type="dxa"/>
          </w:tcPr>
          <w:p w14:paraId="118AB4CF" w14:textId="6AD6D97F" w:rsidR="00BC79CD" w:rsidRDefault="00BC79CD" w:rsidP="00415B97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1147163C" w14:textId="5461AF30" w:rsidR="00BC79CD" w:rsidRDefault="00BC79CD" w:rsidP="00415B97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计数器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仅适用于DSL</w:t>
            </w:r>
          </w:p>
        </w:tc>
      </w:tr>
    </w:tbl>
    <w:p w14:paraId="2267E215" w14:textId="44B09863" w:rsidR="00DA2BD9" w:rsidRPr="002E7230" w:rsidRDefault="00DA2BD9" w:rsidP="002E7230">
      <w:pPr>
        <w:ind w:firstLine="420"/>
        <w:jc w:val="left"/>
        <w:rPr>
          <w:rFonts w:eastAsiaTheme="minorHAnsi" w:cs="Calibri"/>
          <w:sz w:val="22"/>
        </w:rPr>
      </w:pPr>
      <w:r w:rsidRPr="002E7230">
        <w:rPr>
          <w:rFonts w:eastAsiaTheme="minorHAnsi" w:cs="Calibri" w:hint="eastAsia"/>
          <w:sz w:val="22"/>
        </w:rPr>
        <w:t>注意</w:t>
      </w:r>
      <w:r w:rsidR="00E521F0">
        <w:rPr>
          <w:rFonts w:eastAsiaTheme="minorHAnsi" w:cs="Calibri"/>
          <w:sz w:val="22"/>
        </w:rPr>
        <w:t xml:space="preserve">: </w:t>
      </w:r>
      <w:r w:rsidRPr="002E7230">
        <w:rPr>
          <w:rFonts w:eastAsiaTheme="minorHAnsi" w:cs="Calibri"/>
          <w:sz w:val="22"/>
        </w:rPr>
        <w:t>工作站内部有一个队列</w:t>
      </w:r>
      <w:r w:rsidR="00596AC9">
        <w:rPr>
          <w:rFonts w:eastAsiaTheme="minorHAnsi" w:cs="Calibri"/>
          <w:sz w:val="22"/>
        </w:rPr>
        <w:t xml:space="preserve">, </w:t>
      </w:r>
      <w:r w:rsidRPr="002E7230">
        <w:rPr>
          <w:rFonts w:eastAsiaTheme="minorHAnsi" w:cs="Calibri"/>
          <w:sz w:val="22"/>
        </w:rPr>
        <w:t>当应用程序将任务数据发送到工作站时</w:t>
      </w:r>
      <w:r w:rsidR="00596AC9">
        <w:rPr>
          <w:rFonts w:eastAsiaTheme="minorHAnsi" w:cs="Calibri"/>
          <w:sz w:val="22"/>
        </w:rPr>
        <w:t xml:space="preserve">, </w:t>
      </w:r>
      <w:r w:rsidRPr="002E7230">
        <w:rPr>
          <w:rFonts w:eastAsiaTheme="minorHAnsi" w:cs="Calibri"/>
          <w:sz w:val="22"/>
        </w:rPr>
        <w:t>如果</w:t>
      </w:r>
      <w:r w:rsidR="00C16768">
        <w:rPr>
          <w:rFonts w:eastAsiaTheme="minorHAnsi" w:cs="Calibri" w:hint="eastAsia"/>
          <w:sz w:val="22"/>
        </w:rPr>
        <w:t>射频</w:t>
      </w:r>
      <w:r w:rsidR="004A2855">
        <w:rPr>
          <w:rFonts w:eastAsiaTheme="minorHAnsi" w:cs="Calibri" w:hint="eastAsia"/>
          <w:sz w:val="22"/>
        </w:rPr>
        <w:t>模块</w:t>
      </w:r>
      <w:r w:rsidRPr="002E7230">
        <w:rPr>
          <w:rFonts w:eastAsiaTheme="minorHAnsi" w:cs="Calibri"/>
          <w:sz w:val="22"/>
        </w:rPr>
        <w:t>空闲</w:t>
      </w:r>
      <w:r w:rsidR="00596AC9">
        <w:rPr>
          <w:rFonts w:eastAsiaTheme="minorHAnsi" w:cs="Calibri"/>
          <w:sz w:val="22"/>
        </w:rPr>
        <w:t xml:space="preserve">, </w:t>
      </w:r>
      <w:r w:rsidRPr="002E7230">
        <w:rPr>
          <w:rFonts w:eastAsiaTheme="minorHAnsi" w:cs="Calibri"/>
          <w:sz w:val="22"/>
        </w:rPr>
        <w:t>它将立即发送到</w:t>
      </w:r>
      <w:r w:rsidR="00C16768">
        <w:rPr>
          <w:rFonts w:eastAsiaTheme="minorHAnsi" w:cs="Calibri" w:hint="eastAsia"/>
          <w:sz w:val="22"/>
        </w:rPr>
        <w:t>射频</w:t>
      </w:r>
      <w:r w:rsidR="004A2855">
        <w:rPr>
          <w:rFonts w:eastAsiaTheme="minorHAnsi" w:cs="Calibri" w:hint="eastAsia"/>
          <w:sz w:val="22"/>
        </w:rPr>
        <w:t>模块</w:t>
      </w:r>
      <w:r w:rsidR="00596AC9">
        <w:rPr>
          <w:rFonts w:eastAsiaTheme="minorHAnsi" w:cs="Calibri"/>
          <w:sz w:val="22"/>
        </w:rPr>
        <w:t xml:space="preserve">, </w:t>
      </w:r>
      <w:r w:rsidRPr="002E7230">
        <w:rPr>
          <w:rFonts w:eastAsiaTheme="minorHAnsi" w:cs="Calibri"/>
          <w:sz w:val="22"/>
        </w:rPr>
        <w:t>或者如果</w:t>
      </w:r>
      <w:r w:rsidR="00C16768">
        <w:rPr>
          <w:rFonts w:eastAsiaTheme="minorHAnsi" w:cs="Calibri" w:hint="eastAsia"/>
          <w:sz w:val="22"/>
        </w:rPr>
        <w:t>射频</w:t>
      </w:r>
      <w:r w:rsidR="004A2855">
        <w:rPr>
          <w:rFonts w:eastAsiaTheme="minorHAnsi" w:cs="Calibri" w:hint="eastAsia"/>
          <w:sz w:val="22"/>
        </w:rPr>
        <w:t>模块</w:t>
      </w:r>
      <w:r w:rsidRPr="002E7230">
        <w:rPr>
          <w:rFonts w:eastAsiaTheme="minorHAnsi" w:cs="Calibri"/>
          <w:sz w:val="22"/>
        </w:rPr>
        <w:t>正在工作</w:t>
      </w:r>
      <w:r w:rsidR="00596AC9">
        <w:rPr>
          <w:rFonts w:eastAsiaTheme="minorHAnsi" w:cs="Calibri"/>
          <w:sz w:val="22"/>
        </w:rPr>
        <w:t xml:space="preserve">, </w:t>
      </w:r>
      <w:r w:rsidRPr="002E7230">
        <w:rPr>
          <w:rFonts w:eastAsiaTheme="minorHAnsi" w:cs="Calibri"/>
          <w:sz w:val="22"/>
        </w:rPr>
        <w:t>它将等待直到</w:t>
      </w:r>
      <w:r w:rsidR="00835119">
        <w:rPr>
          <w:rFonts w:eastAsiaTheme="minorHAnsi" w:cs="Calibri" w:hint="eastAsia"/>
          <w:sz w:val="22"/>
        </w:rPr>
        <w:t>射频模块</w:t>
      </w:r>
      <w:r w:rsidRPr="002E7230">
        <w:rPr>
          <w:rFonts w:eastAsiaTheme="minorHAnsi" w:cs="Calibri"/>
          <w:sz w:val="22"/>
        </w:rPr>
        <w:t>空闲</w:t>
      </w:r>
      <w:r w:rsidR="00723AAE">
        <w:rPr>
          <w:rFonts w:eastAsiaTheme="minorHAnsi" w:cs="Calibri"/>
          <w:sz w:val="22"/>
        </w:rPr>
        <w:t xml:space="preserve">. </w:t>
      </w:r>
      <w:r w:rsidRPr="002E7230">
        <w:rPr>
          <w:rFonts w:eastAsiaTheme="minorHAnsi" w:cs="Calibri"/>
          <w:sz w:val="22"/>
        </w:rPr>
        <w:t>因此</w:t>
      </w:r>
      <w:r w:rsidR="00596AC9">
        <w:rPr>
          <w:rFonts w:eastAsiaTheme="minorHAnsi" w:cs="Calibri"/>
          <w:sz w:val="22"/>
        </w:rPr>
        <w:t xml:space="preserve">, </w:t>
      </w:r>
      <w:r w:rsidRPr="002E7230">
        <w:rPr>
          <w:rFonts w:eastAsiaTheme="minorHAnsi" w:cs="Calibri"/>
          <w:sz w:val="22"/>
        </w:rPr>
        <w:t>应用程序和</w:t>
      </w:r>
      <w:r w:rsidR="002C3187" w:rsidRPr="002E7230">
        <w:rPr>
          <w:rFonts w:eastAsiaTheme="minorHAnsi" w:cs="Calibri"/>
          <w:sz w:val="22"/>
        </w:rPr>
        <w:t>eStation</w:t>
      </w:r>
      <w:r w:rsidRPr="002E7230">
        <w:rPr>
          <w:rFonts w:eastAsiaTheme="minorHAnsi" w:cs="Calibri"/>
          <w:sz w:val="22"/>
        </w:rPr>
        <w:t>之间的通信是异步的</w:t>
      </w:r>
      <w:r w:rsidR="00723AAE">
        <w:rPr>
          <w:rFonts w:eastAsiaTheme="minorHAnsi" w:cs="Calibri"/>
          <w:sz w:val="22"/>
        </w:rPr>
        <w:t xml:space="preserve">. </w:t>
      </w:r>
    </w:p>
    <w:p w14:paraId="0659137A" w14:textId="6BF82CCB" w:rsidR="00DA2BD9" w:rsidRDefault="00DA2BD9" w:rsidP="00724472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1" w:name="_Toc193821330"/>
      <w:r w:rsidRPr="00D63E40">
        <w:rPr>
          <w:rFonts w:eastAsiaTheme="minorHAnsi" w:cs="Calibri" w:hint="eastAsia"/>
        </w:rPr>
        <w:t>接收</w:t>
      </w:r>
      <w:r w:rsidR="002C3187">
        <w:rPr>
          <w:rFonts w:eastAsiaTheme="minorHAnsi" w:cs="Calibri"/>
        </w:rPr>
        <w:t>eStation</w:t>
      </w:r>
      <w:r w:rsidRPr="00D63E40">
        <w:rPr>
          <w:rFonts w:eastAsiaTheme="minorHAnsi" w:cs="Calibri" w:hint="eastAsia"/>
        </w:rPr>
        <w:t>心跳</w:t>
      </w:r>
      <w:bookmarkEnd w:id="51"/>
    </w:p>
    <w:p w14:paraId="4E1F23E9" w14:textId="01B4714D" w:rsidR="002E26B4" w:rsidRPr="00E543DE" w:rsidRDefault="002E26B4" w:rsidP="002E26B4">
      <w:pPr>
        <w:ind w:left="420"/>
        <w:rPr>
          <w:b/>
          <w:bCs/>
        </w:rPr>
      </w:pPr>
      <w:r w:rsidRPr="00E543DE">
        <w:rPr>
          <w:rFonts w:hint="eastAsia"/>
          <w:b/>
          <w:bCs/>
        </w:rPr>
        <w:t>接口描述</w:t>
      </w:r>
      <w:r w:rsidR="00E521F0">
        <w:rPr>
          <w:rFonts w:hint="eastAsia"/>
          <w:b/>
          <w:bCs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2E26B4" w:rsidRPr="003D30B1" w14:paraId="552A03EC" w14:textId="77777777" w:rsidTr="00CD1FAA">
        <w:tc>
          <w:tcPr>
            <w:tcW w:w="1804" w:type="dxa"/>
          </w:tcPr>
          <w:p w14:paraId="1BB17C63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02FD942C" w14:textId="0621D5CF" w:rsidR="002E26B4" w:rsidRPr="003D30B1" w:rsidRDefault="002E26B4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8</w:t>
            </w:r>
            <w:r w:rsidR="006E6F18">
              <w:rPr>
                <w:rFonts w:eastAsiaTheme="minorHAnsi" w:cs="Calibri" w:hint="eastAsia"/>
                <w:b/>
                <w:bCs/>
                <w:sz w:val="22"/>
              </w:rPr>
              <w:t>3</w:t>
            </w:r>
          </w:p>
        </w:tc>
      </w:tr>
      <w:tr w:rsidR="002E26B4" w14:paraId="29DFF1FA" w14:textId="77777777" w:rsidTr="00CD1FAA">
        <w:tc>
          <w:tcPr>
            <w:tcW w:w="1804" w:type="dxa"/>
          </w:tcPr>
          <w:p w14:paraId="47E54775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41F3325D" w14:textId="48693D04" w:rsidR="002E26B4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="006E6F18">
              <w:rPr>
                <w:rFonts w:eastAsiaTheme="minorHAnsi" w:cs="Calibri" w:hint="eastAsia"/>
                <w:sz w:val="22"/>
              </w:rPr>
              <w:t>heartbeat</w:t>
            </w:r>
          </w:p>
        </w:tc>
      </w:tr>
      <w:tr w:rsidR="002E26B4" w14:paraId="22331944" w14:textId="77777777" w:rsidTr="00CD1FAA">
        <w:tc>
          <w:tcPr>
            <w:tcW w:w="1804" w:type="dxa"/>
          </w:tcPr>
          <w:p w14:paraId="0F52D5A5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77DADBE7" w14:textId="77777777" w:rsidR="002E26B4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2E26B4" w14:paraId="13882342" w14:textId="77777777" w:rsidTr="00CD1FAA">
        <w:tc>
          <w:tcPr>
            <w:tcW w:w="1804" w:type="dxa"/>
          </w:tcPr>
          <w:p w14:paraId="1D5D125B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1695FFEF" w14:textId="673D2B00" w:rsidR="002E26B4" w:rsidRDefault="007E6BD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AtMostOnce</w:t>
            </w:r>
          </w:p>
        </w:tc>
      </w:tr>
      <w:tr w:rsidR="002E26B4" w14:paraId="64E83D27" w14:textId="77777777" w:rsidTr="00CD1FAA">
        <w:tc>
          <w:tcPr>
            <w:tcW w:w="1804" w:type="dxa"/>
          </w:tcPr>
          <w:p w14:paraId="68BD4DA0" w14:textId="77777777" w:rsidR="002E26B4" w:rsidRPr="00A646F5" w:rsidRDefault="002E26B4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312FA84B" w14:textId="481EEF7B" w:rsidR="00BC2543" w:rsidRDefault="00AE3B5B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pHeartbeat</w:t>
            </w:r>
            <w:r w:rsidR="002E26B4" w:rsidRPr="0046661E">
              <w:rPr>
                <w:rFonts w:eastAsiaTheme="minorHAnsi" w:cs="Calibri"/>
                <w:sz w:val="22"/>
              </w:rPr>
              <w:t>对象的字节数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="002E26B4" w:rsidRPr="0046661E">
              <w:rPr>
                <w:rFonts w:eastAsiaTheme="minorHAnsi" w:cs="Calibri"/>
                <w:sz w:val="22"/>
              </w:rPr>
              <w:t>MessagePack序列化</w:t>
            </w:r>
          </w:p>
          <w:p w14:paraId="4157EB3C" w14:textId="2CD98E2A" w:rsidR="002E26B4" w:rsidRDefault="00AE3B5B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pHeartbeat</w:t>
            </w:r>
            <w:r w:rsidR="002E26B4" w:rsidRPr="002E7230">
              <w:rPr>
                <w:rFonts w:eastAsiaTheme="minorHAnsi" w:cs="Calibri"/>
                <w:sz w:val="22"/>
              </w:rPr>
              <w:t>对象包含</w:t>
            </w:r>
            <w:r>
              <w:rPr>
                <w:rFonts w:eastAsiaTheme="minorHAnsi" w:cs="Calibri" w:hint="eastAsia"/>
                <w:sz w:val="22"/>
              </w:rPr>
              <w:t>TagHeartbeat</w:t>
            </w:r>
            <w:r w:rsidR="002E26B4" w:rsidRPr="002E7230">
              <w:rPr>
                <w:rFonts w:eastAsiaTheme="minorHAnsi" w:cs="Calibri"/>
                <w:sz w:val="22"/>
              </w:rPr>
              <w:t>对象的列表</w:t>
            </w:r>
          </w:p>
        </w:tc>
      </w:tr>
    </w:tbl>
    <w:p w14:paraId="2D08F330" w14:textId="67C39E95" w:rsidR="007F332F" w:rsidRPr="007F332F" w:rsidRDefault="00903A40" w:rsidP="005266EC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ApHeartbeat</w:t>
      </w:r>
      <w:r w:rsidR="007F332F" w:rsidRPr="007F332F">
        <w:rPr>
          <w:rFonts w:eastAsiaTheme="minorHAnsi" w:cs="Calibri"/>
          <w:sz w:val="22"/>
        </w:rPr>
        <w:t>属性是</w:t>
      </w:r>
      <w:r w:rsidR="00E521F0">
        <w:rPr>
          <w:rFonts w:eastAsiaTheme="minorHAnsi" w:cs="Calibri"/>
          <w:sz w:val="22"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5"/>
        <w:gridCol w:w="1548"/>
        <w:gridCol w:w="2142"/>
        <w:gridCol w:w="4251"/>
      </w:tblGrid>
      <w:tr w:rsidR="007F332F" w:rsidRPr="002E7230" w14:paraId="50E31365" w14:textId="77777777" w:rsidTr="00607FA9">
        <w:tc>
          <w:tcPr>
            <w:tcW w:w="355" w:type="dxa"/>
          </w:tcPr>
          <w:p w14:paraId="4B664AB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548" w:type="dxa"/>
          </w:tcPr>
          <w:p w14:paraId="2E4CEC8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2142" w:type="dxa"/>
          </w:tcPr>
          <w:p w14:paraId="581ACAA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251" w:type="dxa"/>
          </w:tcPr>
          <w:p w14:paraId="16DDAA8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7F332F" w:rsidRPr="002E7230" w14:paraId="2786DD34" w14:textId="77777777" w:rsidTr="00607FA9">
        <w:tc>
          <w:tcPr>
            <w:tcW w:w="355" w:type="dxa"/>
          </w:tcPr>
          <w:p w14:paraId="326BDF30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548" w:type="dxa"/>
          </w:tcPr>
          <w:p w14:paraId="6F5DF194" w14:textId="4A6159B3" w:rsidR="007F332F" w:rsidRPr="002E7230" w:rsidRDefault="00C17FE1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d</w:t>
            </w:r>
          </w:p>
        </w:tc>
        <w:tc>
          <w:tcPr>
            <w:tcW w:w="2142" w:type="dxa"/>
          </w:tcPr>
          <w:p w14:paraId="02099D00" w14:textId="16134929" w:rsidR="007F332F" w:rsidRPr="002E7230" w:rsidRDefault="00C17FE1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45D8C192" w14:textId="6D39090F" w:rsidR="007F332F" w:rsidRPr="002E7230" w:rsidRDefault="00C17FE1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P ID</w:t>
            </w:r>
          </w:p>
        </w:tc>
      </w:tr>
      <w:tr w:rsidR="007F332F" w:rsidRPr="002E7230" w14:paraId="4D312AB5" w14:textId="77777777" w:rsidTr="00607FA9">
        <w:tc>
          <w:tcPr>
            <w:tcW w:w="355" w:type="dxa"/>
          </w:tcPr>
          <w:p w14:paraId="7BE0D23A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548" w:type="dxa"/>
          </w:tcPr>
          <w:p w14:paraId="7AEE0011" w14:textId="554B109D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nfigVersion</w:t>
            </w:r>
          </w:p>
        </w:tc>
        <w:tc>
          <w:tcPr>
            <w:tcW w:w="2142" w:type="dxa"/>
          </w:tcPr>
          <w:p w14:paraId="178575E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251" w:type="dxa"/>
          </w:tcPr>
          <w:p w14:paraId="7608DDC8" w14:textId="61E7D57B" w:rsidR="007F332F" w:rsidRPr="002E7230" w:rsidRDefault="00F67D4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配置版本（默认为0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保留使用）</w:t>
            </w:r>
          </w:p>
        </w:tc>
      </w:tr>
      <w:tr w:rsidR="007F332F" w:rsidRPr="002E7230" w14:paraId="263B3E1C" w14:textId="77777777" w:rsidTr="00607FA9">
        <w:tc>
          <w:tcPr>
            <w:tcW w:w="355" w:type="dxa"/>
          </w:tcPr>
          <w:p w14:paraId="72402EB4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548" w:type="dxa"/>
          </w:tcPr>
          <w:p w14:paraId="234C9E23" w14:textId="3112686A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pVersion</w:t>
            </w:r>
          </w:p>
        </w:tc>
        <w:tc>
          <w:tcPr>
            <w:tcW w:w="2142" w:type="dxa"/>
          </w:tcPr>
          <w:p w14:paraId="4D5B6A2C" w14:textId="221EA143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4705026F" w14:textId="719C5611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基站版本</w:t>
            </w:r>
          </w:p>
        </w:tc>
      </w:tr>
      <w:tr w:rsidR="007F332F" w:rsidRPr="002E7230" w14:paraId="32DD65B6" w14:textId="77777777" w:rsidTr="00607FA9">
        <w:tc>
          <w:tcPr>
            <w:tcW w:w="355" w:type="dxa"/>
          </w:tcPr>
          <w:p w14:paraId="49CA6D3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548" w:type="dxa"/>
          </w:tcPr>
          <w:p w14:paraId="75CCEE42" w14:textId="6BC92A26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odVersion</w:t>
            </w:r>
          </w:p>
        </w:tc>
        <w:tc>
          <w:tcPr>
            <w:tcW w:w="2142" w:type="dxa"/>
          </w:tcPr>
          <w:p w14:paraId="51DD4FEA" w14:textId="79ECF2DE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324F9A40" w14:textId="10D058BA" w:rsidR="007F332F" w:rsidRPr="002E7230" w:rsidRDefault="0014207C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蓝牙模组版本</w:t>
            </w:r>
          </w:p>
        </w:tc>
      </w:tr>
      <w:tr w:rsidR="00344448" w:rsidRPr="002E7230" w14:paraId="61ACAA9F" w14:textId="77777777" w:rsidTr="00607FA9">
        <w:tc>
          <w:tcPr>
            <w:tcW w:w="355" w:type="dxa"/>
          </w:tcPr>
          <w:p w14:paraId="5689F1F4" w14:textId="7FFAC6C2" w:rsidR="00344448" w:rsidRPr="002E7230" w:rsidRDefault="0034444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548" w:type="dxa"/>
          </w:tcPr>
          <w:p w14:paraId="0513F815" w14:textId="4EB5EE1E" w:rsidR="00344448" w:rsidRPr="002E7230" w:rsidRDefault="0014207C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  <w:tc>
          <w:tcPr>
            <w:tcW w:w="2142" w:type="dxa"/>
          </w:tcPr>
          <w:p w14:paraId="6A20FA52" w14:textId="30E83CF9" w:rsidR="00344448" w:rsidRDefault="0014207C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Code</w:t>
            </w:r>
          </w:p>
        </w:tc>
        <w:tc>
          <w:tcPr>
            <w:tcW w:w="4251" w:type="dxa"/>
          </w:tcPr>
          <w:p w14:paraId="0E2FFA94" w14:textId="0D022505" w:rsidR="00344448" w:rsidRDefault="0014207C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消息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参见2.3</w:t>
            </w:r>
            <w:r w:rsidR="00617F03">
              <w:rPr>
                <w:rFonts w:eastAsiaTheme="minorHAnsi" w:cs="Calibri" w:hint="eastAsia"/>
                <w:sz w:val="22"/>
              </w:rPr>
              <w:t xml:space="preserve"> </w:t>
            </w:r>
            <w:r>
              <w:rPr>
                <w:rFonts w:eastAsiaTheme="minorHAnsi" w:cs="Calibri" w:hint="eastAsia"/>
                <w:sz w:val="22"/>
              </w:rPr>
              <w:t>MessageCode</w:t>
            </w:r>
          </w:p>
        </w:tc>
      </w:tr>
      <w:tr w:rsidR="00F67D4F" w:rsidRPr="002E7230" w14:paraId="6439EC06" w14:textId="77777777" w:rsidTr="00607FA9">
        <w:tc>
          <w:tcPr>
            <w:tcW w:w="355" w:type="dxa"/>
          </w:tcPr>
          <w:p w14:paraId="79F9BA64" w14:textId="1D20A070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548" w:type="dxa"/>
          </w:tcPr>
          <w:p w14:paraId="7C70999E" w14:textId="6D29DA75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Message</w:t>
            </w:r>
          </w:p>
        </w:tc>
        <w:tc>
          <w:tcPr>
            <w:tcW w:w="2142" w:type="dxa"/>
          </w:tcPr>
          <w:p w14:paraId="06C23604" w14:textId="386934CF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251" w:type="dxa"/>
          </w:tcPr>
          <w:p w14:paraId="639EF56B" w14:textId="4B0D96CE" w:rsidR="00F67D4F" w:rsidRDefault="00F67D4F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消息（扩展字段）</w:t>
            </w:r>
          </w:p>
        </w:tc>
      </w:tr>
      <w:tr w:rsidR="003D3268" w:rsidRPr="002E7230" w14:paraId="55EBB31C" w14:textId="77777777" w:rsidTr="00607FA9">
        <w:tc>
          <w:tcPr>
            <w:tcW w:w="355" w:type="dxa"/>
          </w:tcPr>
          <w:p w14:paraId="6CF29DCC" w14:textId="4E4329F0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548" w:type="dxa"/>
          </w:tcPr>
          <w:p w14:paraId="329C8F19" w14:textId="39164DF6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WaitCount</w:t>
            </w:r>
          </w:p>
        </w:tc>
        <w:tc>
          <w:tcPr>
            <w:tcW w:w="2142" w:type="dxa"/>
          </w:tcPr>
          <w:p w14:paraId="3B2A92D1" w14:textId="776A4AD7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251" w:type="dxa"/>
          </w:tcPr>
          <w:p w14:paraId="6B4F2282" w14:textId="3693676A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排队等待的价签个数</w:t>
            </w:r>
          </w:p>
        </w:tc>
      </w:tr>
      <w:tr w:rsidR="003D3268" w:rsidRPr="002E7230" w14:paraId="16CA1930" w14:textId="77777777" w:rsidTr="00607FA9">
        <w:tc>
          <w:tcPr>
            <w:tcW w:w="355" w:type="dxa"/>
          </w:tcPr>
          <w:p w14:paraId="3640E894" w14:textId="6234FDA8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548" w:type="dxa"/>
          </w:tcPr>
          <w:p w14:paraId="732734ED" w14:textId="548D5AB0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endCount</w:t>
            </w:r>
          </w:p>
        </w:tc>
        <w:tc>
          <w:tcPr>
            <w:tcW w:w="2142" w:type="dxa"/>
          </w:tcPr>
          <w:p w14:paraId="42266D05" w14:textId="14C77109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Int</w:t>
            </w:r>
          </w:p>
        </w:tc>
        <w:tc>
          <w:tcPr>
            <w:tcW w:w="4251" w:type="dxa"/>
          </w:tcPr>
          <w:p w14:paraId="57313BA5" w14:textId="568AABC5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当前正在通信中的价签个数</w:t>
            </w:r>
          </w:p>
        </w:tc>
      </w:tr>
      <w:tr w:rsidR="003D3268" w:rsidRPr="002E7230" w14:paraId="5F5E25D4" w14:textId="77777777" w:rsidTr="00607FA9">
        <w:tc>
          <w:tcPr>
            <w:tcW w:w="355" w:type="dxa"/>
          </w:tcPr>
          <w:p w14:paraId="35EEB382" w14:textId="39DE2B6E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548" w:type="dxa"/>
          </w:tcPr>
          <w:p w14:paraId="21696429" w14:textId="18DE5353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ags</w:t>
            </w:r>
          </w:p>
        </w:tc>
        <w:tc>
          <w:tcPr>
            <w:tcW w:w="2142" w:type="dxa"/>
          </w:tcPr>
          <w:p w14:paraId="63343BE1" w14:textId="62562BDB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 w:rsidRPr="003D3268">
              <w:rPr>
                <w:rFonts w:eastAsiaTheme="minorHAnsi" w:cs="Calibri"/>
                <w:sz w:val="22"/>
              </w:rPr>
              <w:t>TagHeartbeat</w:t>
            </w:r>
            <w:r>
              <w:rPr>
                <w:rFonts w:eastAsiaTheme="minorHAnsi" w:cs="Calibri" w:hint="eastAsia"/>
                <w:sz w:val="22"/>
              </w:rPr>
              <w:t>列表</w:t>
            </w:r>
          </w:p>
        </w:tc>
        <w:tc>
          <w:tcPr>
            <w:tcW w:w="4251" w:type="dxa"/>
          </w:tcPr>
          <w:p w14:paraId="65EA0F69" w14:textId="23A46FF6" w:rsidR="003D3268" w:rsidRDefault="003D3268" w:rsidP="0034444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价签心跳信息</w:t>
            </w:r>
          </w:p>
        </w:tc>
      </w:tr>
    </w:tbl>
    <w:p w14:paraId="7293D680" w14:textId="76CA2A69" w:rsidR="007F332F" w:rsidRPr="007F332F" w:rsidRDefault="00903A40" w:rsidP="004B3EFF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TagHeartbeat</w:t>
      </w:r>
      <w:r w:rsidR="007F332F" w:rsidRPr="007F332F">
        <w:rPr>
          <w:rFonts w:eastAsiaTheme="minorHAnsi" w:cs="Calibri"/>
          <w:sz w:val="22"/>
        </w:rPr>
        <w:t>属性是</w:t>
      </w:r>
      <w:r w:rsidR="00E521F0">
        <w:rPr>
          <w:rFonts w:eastAsiaTheme="minorHAnsi" w:cs="Calibri"/>
          <w:sz w:val="22"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8"/>
        <w:gridCol w:w="1431"/>
        <w:gridCol w:w="1702"/>
        <w:gridCol w:w="4715"/>
      </w:tblGrid>
      <w:tr w:rsidR="007F332F" w:rsidRPr="002E7230" w14:paraId="26C36AA4" w14:textId="77777777" w:rsidTr="00355E2E">
        <w:tc>
          <w:tcPr>
            <w:tcW w:w="353" w:type="dxa"/>
          </w:tcPr>
          <w:p w14:paraId="2C98CF1B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31" w:type="dxa"/>
          </w:tcPr>
          <w:p w14:paraId="7D4E1A2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721" w:type="dxa"/>
          </w:tcPr>
          <w:p w14:paraId="384DE764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791" w:type="dxa"/>
          </w:tcPr>
          <w:p w14:paraId="1FB2BB2D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7F332F" w:rsidRPr="002E7230" w14:paraId="2A15C917" w14:textId="77777777" w:rsidTr="00355E2E">
        <w:tc>
          <w:tcPr>
            <w:tcW w:w="353" w:type="dxa"/>
          </w:tcPr>
          <w:p w14:paraId="31DEDF62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431" w:type="dxa"/>
          </w:tcPr>
          <w:p w14:paraId="4E2C8938" w14:textId="312AAE15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agI</w:t>
            </w:r>
            <w:r w:rsidR="007B7363">
              <w:rPr>
                <w:rFonts w:eastAsiaTheme="minorHAnsi" w:cs="Calibri" w:hint="eastAsia"/>
                <w:sz w:val="22"/>
              </w:rPr>
              <w:t>d</w:t>
            </w:r>
          </w:p>
        </w:tc>
        <w:tc>
          <w:tcPr>
            <w:tcW w:w="1721" w:type="dxa"/>
          </w:tcPr>
          <w:p w14:paraId="1D99024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11F9754D" w14:textId="52CA3D54" w:rsidR="007F332F" w:rsidRPr="002E7230" w:rsidRDefault="007B7363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价签</w:t>
            </w:r>
            <w:r w:rsidR="007F332F">
              <w:rPr>
                <w:rFonts w:eastAsiaTheme="minorHAnsi" w:cs="Calibri" w:hint="eastAsia"/>
                <w:sz w:val="22"/>
              </w:rPr>
              <w:t>ESL</w:t>
            </w:r>
            <w:r w:rsidR="003F06AC">
              <w:rPr>
                <w:rFonts w:eastAsiaTheme="minorHAnsi" w:cs="Calibri" w:hint="eastAsia"/>
                <w:sz w:val="22"/>
              </w:rPr>
              <w:t>/DSL</w:t>
            </w:r>
            <w:r w:rsidR="007F332F">
              <w:rPr>
                <w:rFonts w:eastAsiaTheme="minorHAnsi" w:cs="Calibri"/>
                <w:sz w:val="22"/>
              </w:rPr>
              <w:t xml:space="preserve"> </w:t>
            </w:r>
            <w:r w:rsidR="007F332F">
              <w:rPr>
                <w:rFonts w:eastAsiaTheme="minorHAnsi" w:cs="Calibri" w:hint="eastAsia"/>
                <w:sz w:val="22"/>
              </w:rPr>
              <w:t>ID</w:t>
            </w:r>
          </w:p>
        </w:tc>
      </w:tr>
      <w:tr w:rsidR="007F332F" w:rsidRPr="002E7230" w14:paraId="194295EE" w14:textId="77777777" w:rsidTr="00355E2E">
        <w:tc>
          <w:tcPr>
            <w:tcW w:w="353" w:type="dxa"/>
          </w:tcPr>
          <w:p w14:paraId="20D04116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</w:t>
            </w:r>
          </w:p>
        </w:tc>
        <w:tc>
          <w:tcPr>
            <w:tcW w:w="1431" w:type="dxa"/>
          </w:tcPr>
          <w:p w14:paraId="705DB8A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RfPower</w:t>
            </w:r>
          </w:p>
        </w:tc>
        <w:tc>
          <w:tcPr>
            <w:tcW w:w="1721" w:type="dxa"/>
          </w:tcPr>
          <w:p w14:paraId="568148A3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8CC8622" w14:textId="34EF1C7A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RF功率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Pr="002E7230">
              <w:rPr>
                <w:rFonts w:eastAsiaTheme="minorHAnsi" w:cs="Calibri"/>
                <w:sz w:val="22"/>
              </w:rPr>
              <w:t>dBm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 xml:space="preserve"> </w:t>
            </w:r>
            <w:r w:rsidRPr="002E7230">
              <w:rPr>
                <w:rFonts w:eastAsiaTheme="minorHAnsi" w:cs="Calibri"/>
                <w:sz w:val="22"/>
              </w:rPr>
              <w:t>-256表示无数据</w:t>
            </w:r>
          </w:p>
        </w:tc>
      </w:tr>
      <w:tr w:rsidR="007F332F" w:rsidRPr="002E7230" w14:paraId="41427056" w14:textId="77777777" w:rsidTr="00355E2E">
        <w:tc>
          <w:tcPr>
            <w:tcW w:w="353" w:type="dxa"/>
          </w:tcPr>
          <w:p w14:paraId="2A7E7B31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2</w:t>
            </w:r>
          </w:p>
        </w:tc>
        <w:tc>
          <w:tcPr>
            <w:tcW w:w="1431" w:type="dxa"/>
          </w:tcPr>
          <w:p w14:paraId="5148D55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Battery</w:t>
            </w:r>
          </w:p>
        </w:tc>
        <w:tc>
          <w:tcPr>
            <w:tcW w:w="1721" w:type="dxa"/>
          </w:tcPr>
          <w:p w14:paraId="722CB8C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8B98C26" w14:textId="640DCE66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池</w:t>
            </w:r>
            <w:r>
              <w:rPr>
                <w:rFonts w:eastAsiaTheme="minorHAnsi" w:cs="Calibri" w:hint="eastAsia"/>
                <w:sz w:val="22"/>
              </w:rPr>
              <w:t>电量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V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 w:rsidRPr="002E7230">
              <w:rPr>
                <w:rFonts w:eastAsiaTheme="minorHAnsi" w:cs="Calibri"/>
                <w:sz w:val="22"/>
              </w:rPr>
              <w:t xml:space="preserve"> 0表示无数据</w:t>
            </w:r>
          </w:p>
        </w:tc>
      </w:tr>
      <w:tr w:rsidR="007F332F" w:rsidRPr="002E7230" w14:paraId="316F65E8" w14:textId="77777777" w:rsidTr="00355E2E">
        <w:tc>
          <w:tcPr>
            <w:tcW w:w="353" w:type="dxa"/>
          </w:tcPr>
          <w:p w14:paraId="2CDC679D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431" w:type="dxa"/>
          </w:tcPr>
          <w:p w14:paraId="1E7FB9BE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V</w:t>
            </w:r>
            <w:r w:rsidRPr="002E7230">
              <w:rPr>
                <w:rFonts w:eastAsiaTheme="minorHAnsi" w:cs="Calibri" w:hint="eastAsia"/>
                <w:sz w:val="22"/>
              </w:rPr>
              <w:t>ersion</w:t>
            </w:r>
          </w:p>
        </w:tc>
        <w:tc>
          <w:tcPr>
            <w:tcW w:w="1721" w:type="dxa"/>
          </w:tcPr>
          <w:p w14:paraId="25058158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5F3FE635" w14:textId="168DB644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电子</w:t>
            </w:r>
            <w:r>
              <w:rPr>
                <w:rFonts w:eastAsiaTheme="minorHAnsi" w:cs="Calibri" w:hint="eastAsia"/>
                <w:sz w:val="22"/>
              </w:rPr>
              <w:t>ESL</w:t>
            </w:r>
            <w:r w:rsidRPr="002E7230">
              <w:rPr>
                <w:rFonts w:eastAsiaTheme="minorHAnsi" w:cs="Calibri"/>
                <w:sz w:val="22"/>
              </w:rPr>
              <w:t>固件版本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7F332F" w:rsidRPr="002E7230" w14:paraId="6980A118" w14:textId="77777777" w:rsidTr="00355E2E">
        <w:tc>
          <w:tcPr>
            <w:tcW w:w="353" w:type="dxa"/>
          </w:tcPr>
          <w:p w14:paraId="19A54947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31" w:type="dxa"/>
          </w:tcPr>
          <w:p w14:paraId="74F8F40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atus</w:t>
            </w:r>
          </w:p>
        </w:tc>
        <w:tc>
          <w:tcPr>
            <w:tcW w:w="1721" w:type="dxa"/>
          </w:tcPr>
          <w:p w14:paraId="0DB64BBF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</w:t>
            </w:r>
            <w:r>
              <w:rPr>
                <w:rFonts w:eastAsiaTheme="minorHAnsi" w:cs="Calibri"/>
                <w:sz w:val="22"/>
              </w:rPr>
              <w:t>ing</w:t>
            </w:r>
          </w:p>
        </w:tc>
        <w:tc>
          <w:tcPr>
            <w:tcW w:w="4791" w:type="dxa"/>
          </w:tcPr>
          <w:p w14:paraId="25848F77" w14:textId="7A3FB4F4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状态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7F332F" w:rsidRPr="002E7230" w14:paraId="0D81D1E3" w14:textId="77777777" w:rsidTr="00355E2E">
        <w:tc>
          <w:tcPr>
            <w:tcW w:w="353" w:type="dxa"/>
          </w:tcPr>
          <w:p w14:paraId="06B0FFE5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431" w:type="dxa"/>
          </w:tcPr>
          <w:p w14:paraId="4F55B66D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721" w:type="dxa"/>
          </w:tcPr>
          <w:p w14:paraId="26446351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28A2ED99" w14:textId="23FD6B53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oken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用于</w:t>
            </w:r>
            <w:r w:rsidRPr="002E7230">
              <w:rPr>
                <w:rFonts w:eastAsiaTheme="minorHAnsi" w:cs="Calibri" w:hint="eastAsia"/>
                <w:sz w:val="22"/>
              </w:rPr>
              <w:t>数据</w:t>
            </w:r>
            <w:r>
              <w:rPr>
                <w:rFonts w:eastAsiaTheme="minorHAnsi" w:cs="Calibri" w:hint="eastAsia"/>
                <w:sz w:val="22"/>
              </w:rPr>
              <w:t>闭环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 w:rsidRPr="002E7230">
              <w:rPr>
                <w:rFonts w:eastAsiaTheme="minorHAnsi" w:cs="Calibri" w:hint="eastAsia"/>
                <w:sz w:val="22"/>
              </w:rPr>
              <w:t>参见</w:t>
            </w:r>
            <w:r w:rsidRPr="002E7230">
              <w:rPr>
                <w:rFonts w:eastAsiaTheme="minorHAnsi" w:cs="Calibri"/>
                <w:sz w:val="22"/>
              </w:rPr>
              <w:t>2.5令牌</w:t>
            </w:r>
          </w:p>
        </w:tc>
      </w:tr>
      <w:tr w:rsidR="007F332F" w:rsidRPr="002E7230" w14:paraId="57515523" w14:textId="77777777" w:rsidTr="00355E2E">
        <w:tc>
          <w:tcPr>
            <w:tcW w:w="353" w:type="dxa"/>
          </w:tcPr>
          <w:p w14:paraId="485DB9FF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lastRenderedPageBreak/>
              <w:t>6</w:t>
            </w:r>
          </w:p>
        </w:tc>
        <w:tc>
          <w:tcPr>
            <w:tcW w:w="1431" w:type="dxa"/>
          </w:tcPr>
          <w:p w14:paraId="4EB53EE2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Temperature</w:t>
            </w:r>
          </w:p>
        </w:tc>
        <w:tc>
          <w:tcPr>
            <w:tcW w:w="1721" w:type="dxa"/>
          </w:tcPr>
          <w:p w14:paraId="1A3A3660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4644C549" w14:textId="6B5D83E0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 w:hint="eastAsia"/>
                <w:sz w:val="22"/>
              </w:rPr>
              <w:t>温度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 w:rsidRPr="002E7230">
              <w:rPr>
                <w:rFonts w:eastAsiaTheme="minorHAnsi" w:cs="Calibri" w:hint="eastAsia"/>
                <w:sz w:val="22"/>
              </w:rPr>
              <w:t>℃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0</w:t>
            </w:r>
            <w:r w:rsidRPr="002E7230">
              <w:rPr>
                <w:rFonts w:eastAsiaTheme="minorHAnsi" w:cs="Calibri"/>
                <w:sz w:val="22"/>
              </w:rPr>
              <w:t>表示无数据</w:t>
            </w:r>
          </w:p>
        </w:tc>
      </w:tr>
      <w:tr w:rsidR="007F332F" w:rsidRPr="002E7230" w14:paraId="6E2567F0" w14:textId="77777777" w:rsidTr="00355E2E">
        <w:tc>
          <w:tcPr>
            <w:tcW w:w="353" w:type="dxa"/>
          </w:tcPr>
          <w:p w14:paraId="663C14D3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431" w:type="dxa"/>
          </w:tcPr>
          <w:p w14:paraId="29F7DF2F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hannel</w:t>
            </w:r>
          </w:p>
        </w:tc>
        <w:tc>
          <w:tcPr>
            <w:tcW w:w="1721" w:type="dxa"/>
          </w:tcPr>
          <w:p w14:paraId="2539E392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 w:rsidRPr="002E7230">
              <w:rPr>
                <w:rFonts w:eastAsiaTheme="minorHAnsi" w:cs="Calibri"/>
                <w:sz w:val="22"/>
              </w:rPr>
              <w:t>Int</w:t>
            </w:r>
          </w:p>
        </w:tc>
        <w:tc>
          <w:tcPr>
            <w:tcW w:w="4791" w:type="dxa"/>
          </w:tcPr>
          <w:p w14:paraId="38DC152E" w14:textId="77B0C7C5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信道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保留备用</w:t>
            </w:r>
          </w:p>
        </w:tc>
      </w:tr>
      <w:tr w:rsidR="007F332F" w:rsidRPr="002E7230" w14:paraId="3A4CDC8B" w14:textId="77777777" w:rsidTr="00355E2E">
        <w:tc>
          <w:tcPr>
            <w:tcW w:w="353" w:type="dxa"/>
          </w:tcPr>
          <w:p w14:paraId="2C116769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431" w:type="dxa"/>
          </w:tcPr>
          <w:p w14:paraId="32B8FF7C" w14:textId="77777777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UtcTime</w:t>
            </w:r>
          </w:p>
        </w:tc>
        <w:tc>
          <w:tcPr>
            <w:tcW w:w="1721" w:type="dxa"/>
          </w:tcPr>
          <w:p w14:paraId="7E2E17CD" w14:textId="77777777" w:rsidR="007F332F" w:rsidRPr="00BC79CD" w:rsidRDefault="007F332F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</w:t>
            </w:r>
            <w:r>
              <w:rPr>
                <w:rFonts w:eastAsiaTheme="minorHAnsi" w:cs="Calibri"/>
                <w:sz w:val="22"/>
                <w:lang w:val="en-CA"/>
              </w:rPr>
              <w:t>yte</w:t>
            </w:r>
            <w:r>
              <w:rPr>
                <w:rFonts w:eastAsiaTheme="minorHAnsi" w:cs="Calibri" w:hint="eastAsia"/>
                <w:sz w:val="22"/>
                <w:lang w:val="en-CA"/>
              </w:rPr>
              <w:t>数组</w:t>
            </w:r>
          </w:p>
        </w:tc>
        <w:tc>
          <w:tcPr>
            <w:tcW w:w="4791" w:type="dxa"/>
          </w:tcPr>
          <w:p w14:paraId="495418EB" w14:textId="3B8B4FEC" w:rsidR="007F332F" w:rsidRPr="002E7230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UTC</w:t>
            </w:r>
            <w:r>
              <w:rPr>
                <w:rFonts w:eastAsiaTheme="minorHAnsi" w:cs="Calibri" w:hint="eastAsia"/>
                <w:sz w:val="22"/>
              </w:rPr>
              <w:t>时间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仅适用于DSL</w:t>
            </w:r>
          </w:p>
        </w:tc>
      </w:tr>
      <w:tr w:rsidR="007F332F" w:rsidRPr="002E7230" w14:paraId="29F951DC" w14:textId="77777777" w:rsidTr="00355E2E">
        <w:tc>
          <w:tcPr>
            <w:tcW w:w="353" w:type="dxa"/>
          </w:tcPr>
          <w:p w14:paraId="31B58CED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9</w:t>
            </w:r>
          </w:p>
        </w:tc>
        <w:tc>
          <w:tcPr>
            <w:tcW w:w="1431" w:type="dxa"/>
          </w:tcPr>
          <w:p w14:paraId="1CEC1E11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imePercent</w:t>
            </w:r>
          </w:p>
        </w:tc>
        <w:tc>
          <w:tcPr>
            <w:tcW w:w="1721" w:type="dxa"/>
          </w:tcPr>
          <w:p w14:paraId="294A2DF8" w14:textId="0717F3CE" w:rsidR="007F332F" w:rsidRDefault="007F332F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1DD25AFD" w14:textId="2DF241AC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时间可信度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仅适用于DSL</w:t>
            </w:r>
          </w:p>
        </w:tc>
      </w:tr>
      <w:tr w:rsidR="007F332F" w:rsidRPr="002E7230" w14:paraId="3CEFC792" w14:textId="77777777" w:rsidTr="00355E2E">
        <w:tc>
          <w:tcPr>
            <w:tcW w:w="353" w:type="dxa"/>
          </w:tcPr>
          <w:p w14:paraId="5CC6365E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0</w:t>
            </w:r>
          </w:p>
        </w:tc>
        <w:tc>
          <w:tcPr>
            <w:tcW w:w="1431" w:type="dxa"/>
          </w:tcPr>
          <w:p w14:paraId="3B209EFF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unt</w:t>
            </w:r>
          </w:p>
        </w:tc>
        <w:tc>
          <w:tcPr>
            <w:tcW w:w="1721" w:type="dxa"/>
          </w:tcPr>
          <w:p w14:paraId="6D807739" w14:textId="77777777" w:rsidR="007F332F" w:rsidRDefault="007F332F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746AB6B2" w14:textId="1D02AE22" w:rsidR="007F332F" w:rsidRDefault="007F332F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计数器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仅适用于DSL</w:t>
            </w:r>
          </w:p>
        </w:tc>
      </w:tr>
      <w:tr w:rsidR="0007733A" w:rsidRPr="002E7230" w14:paraId="65771E1B" w14:textId="77777777" w:rsidTr="00355E2E">
        <w:tc>
          <w:tcPr>
            <w:tcW w:w="353" w:type="dxa"/>
          </w:tcPr>
          <w:p w14:paraId="6923187F" w14:textId="74AD9A87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431" w:type="dxa"/>
          </w:tcPr>
          <w:p w14:paraId="026FBB19" w14:textId="3D2323F7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Factory</w:t>
            </w:r>
          </w:p>
        </w:tc>
        <w:tc>
          <w:tcPr>
            <w:tcW w:w="1721" w:type="dxa"/>
          </w:tcPr>
          <w:p w14:paraId="13696455" w14:textId="6C67732A" w:rsidR="0007733A" w:rsidRDefault="0007733A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4D3AD7D6" w14:textId="2A24BEDE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工厂代码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为OTA使用</w:t>
            </w:r>
          </w:p>
        </w:tc>
      </w:tr>
      <w:tr w:rsidR="0007733A" w:rsidRPr="002E7230" w14:paraId="7CB2CBA5" w14:textId="77777777" w:rsidTr="00355E2E">
        <w:tc>
          <w:tcPr>
            <w:tcW w:w="353" w:type="dxa"/>
          </w:tcPr>
          <w:p w14:paraId="0A9A61EB" w14:textId="702A4C23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2</w:t>
            </w:r>
          </w:p>
        </w:tc>
        <w:tc>
          <w:tcPr>
            <w:tcW w:w="1431" w:type="dxa"/>
          </w:tcPr>
          <w:p w14:paraId="5FAB2825" w14:textId="23FB364D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lor</w:t>
            </w:r>
          </w:p>
        </w:tc>
        <w:tc>
          <w:tcPr>
            <w:tcW w:w="1721" w:type="dxa"/>
          </w:tcPr>
          <w:p w14:paraId="443000FD" w14:textId="720C3E5C" w:rsidR="0007733A" w:rsidRDefault="0007733A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00A2B2D2" w14:textId="4AB05563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屏幕颜色代码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为OTA使用</w:t>
            </w:r>
          </w:p>
        </w:tc>
      </w:tr>
      <w:tr w:rsidR="0007733A" w:rsidRPr="002E7230" w14:paraId="7D36DA04" w14:textId="77777777" w:rsidTr="00355E2E">
        <w:tc>
          <w:tcPr>
            <w:tcW w:w="353" w:type="dxa"/>
          </w:tcPr>
          <w:p w14:paraId="2B4652DA" w14:textId="68D57D84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3</w:t>
            </w:r>
          </w:p>
        </w:tc>
        <w:tc>
          <w:tcPr>
            <w:tcW w:w="1431" w:type="dxa"/>
          </w:tcPr>
          <w:p w14:paraId="43E52FB7" w14:textId="6BE487E2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ize</w:t>
            </w:r>
          </w:p>
        </w:tc>
        <w:tc>
          <w:tcPr>
            <w:tcW w:w="1721" w:type="dxa"/>
          </w:tcPr>
          <w:p w14:paraId="4A645400" w14:textId="36FE896F" w:rsidR="0007733A" w:rsidRDefault="0007733A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05F759A6" w14:textId="4D906A35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屏幕尺寸代码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为OTA使用</w:t>
            </w:r>
          </w:p>
        </w:tc>
      </w:tr>
      <w:tr w:rsidR="0007733A" w:rsidRPr="002E7230" w14:paraId="75B6F384" w14:textId="77777777" w:rsidTr="00355E2E">
        <w:tc>
          <w:tcPr>
            <w:tcW w:w="353" w:type="dxa"/>
          </w:tcPr>
          <w:p w14:paraId="3C68DC28" w14:textId="1F01FFEB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4</w:t>
            </w:r>
          </w:p>
        </w:tc>
        <w:tc>
          <w:tcPr>
            <w:tcW w:w="1431" w:type="dxa"/>
          </w:tcPr>
          <w:p w14:paraId="1DD2B071" w14:textId="4ED1283F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ype</w:t>
            </w:r>
          </w:p>
        </w:tc>
        <w:tc>
          <w:tcPr>
            <w:tcW w:w="1721" w:type="dxa"/>
          </w:tcPr>
          <w:p w14:paraId="36C7A496" w14:textId="5FAACAC7" w:rsidR="0007733A" w:rsidRDefault="0007733A" w:rsidP="00355E2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yte</w:t>
            </w:r>
          </w:p>
        </w:tc>
        <w:tc>
          <w:tcPr>
            <w:tcW w:w="4791" w:type="dxa"/>
          </w:tcPr>
          <w:p w14:paraId="2401D78D" w14:textId="22A7806B" w:rsidR="0007733A" w:rsidRDefault="0007733A" w:rsidP="00355E2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屏幕类型代码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为OTA使用</w:t>
            </w:r>
          </w:p>
        </w:tc>
      </w:tr>
    </w:tbl>
    <w:p w14:paraId="43D45EB2" w14:textId="1AFC719C" w:rsidR="00122FB8" w:rsidRDefault="007D5782" w:rsidP="00122FB8">
      <w:pPr>
        <w:ind w:firstLine="420"/>
        <w:jc w:val="left"/>
        <w:rPr>
          <w:rFonts w:eastAsiaTheme="minorHAnsi" w:cs="Calibri"/>
          <w:sz w:val="22"/>
          <w:szCs w:val="24"/>
        </w:rPr>
      </w:pPr>
      <w:r w:rsidRPr="00D055E5">
        <w:rPr>
          <w:rFonts w:eastAsiaTheme="minorHAnsi" w:cs="Calibri" w:hint="eastAsia"/>
          <w:b/>
          <w:bCs/>
          <w:sz w:val="22"/>
          <w:szCs w:val="24"/>
        </w:rPr>
        <w:t>注意</w:t>
      </w:r>
      <w:r w:rsidR="00E521F0">
        <w:rPr>
          <w:rFonts w:eastAsiaTheme="minorHAnsi" w:cs="Calibri" w:hint="eastAsia"/>
          <w:b/>
          <w:bCs/>
          <w:sz w:val="22"/>
          <w:szCs w:val="24"/>
        </w:rPr>
        <w:t xml:space="preserve">: </w:t>
      </w:r>
      <w:r>
        <w:rPr>
          <w:rFonts w:eastAsiaTheme="minorHAnsi" w:cs="Calibri" w:hint="eastAsia"/>
          <w:sz w:val="22"/>
          <w:szCs w:val="24"/>
        </w:rPr>
        <w:t>心跳（heartbeat）与结果（result）数据结构定义</w:t>
      </w:r>
      <w:r w:rsidR="007E6BD0">
        <w:rPr>
          <w:rFonts w:eastAsiaTheme="minorHAnsi" w:cs="Calibri" w:hint="eastAsia"/>
          <w:sz w:val="22"/>
          <w:szCs w:val="24"/>
        </w:rPr>
        <w:t>相似</w:t>
      </w:r>
      <w:r w:rsidR="00596AC9">
        <w:rPr>
          <w:rFonts w:eastAsiaTheme="minorHAnsi" w:cs="Calibri" w:hint="eastAsia"/>
          <w:sz w:val="22"/>
          <w:szCs w:val="24"/>
        </w:rPr>
        <w:t xml:space="preserve">, </w:t>
      </w:r>
      <w:r w:rsidR="007E6BD0">
        <w:rPr>
          <w:rFonts w:eastAsiaTheme="minorHAnsi" w:cs="Calibri" w:hint="eastAsia"/>
          <w:sz w:val="22"/>
          <w:szCs w:val="24"/>
        </w:rPr>
        <w:t>区别在于</w:t>
      </w:r>
      <w:r w:rsidR="00E521F0">
        <w:rPr>
          <w:rFonts w:eastAsiaTheme="minorHAnsi" w:cs="Calibri" w:hint="eastAsia"/>
          <w:sz w:val="22"/>
          <w:szCs w:val="24"/>
          <w:lang w:val="en-CA"/>
        </w:rPr>
        <w:t xml:space="preserve">: </w:t>
      </w:r>
      <w:r>
        <w:rPr>
          <w:rFonts w:eastAsiaTheme="minorHAnsi" w:cs="Calibri" w:hint="eastAsia"/>
          <w:sz w:val="22"/>
          <w:szCs w:val="24"/>
        </w:rPr>
        <w:t>心跳（heartbeat）是监听到标签心跳信息的内容</w:t>
      </w:r>
      <w:r w:rsidR="00596AC9">
        <w:rPr>
          <w:rFonts w:eastAsiaTheme="minorHAnsi" w:cs="Calibri" w:hint="eastAsia"/>
          <w:sz w:val="22"/>
          <w:szCs w:val="24"/>
        </w:rPr>
        <w:t xml:space="preserve">, </w:t>
      </w:r>
      <w:r>
        <w:rPr>
          <w:rFonts w:eastAsiaTheme="minorHAnsi" w:cs="Calibri" w:hint="eastAsia"/>
          <w:sz w:val="22"/>
          <w:szCs w:val="24"/>
        </w:rPr>
        <w:t>而结果（result）是你的应用</w:t>
      </w:r>
      <w:r w:rsidR="00575656">
        <w:rPr>
          <w:rFonts w:eastAsiaTheme="minorHAnsi" w:cs="Calibri" w:hint="eastAsia"/>
          <w:sz w:val="22"/>
          <w:szCs w:val="24"/>
        </w:rPr>
        <w:t>侧</w:t>
      </w:r>
      <w:r>
        <w:rPr>
          <w:rFonts w:eastAsiaTheme="minorHAnsi" w:cs="Calibri" w:hint="eastAsia"/>
          <w:sz w:val="22"/>
          <w:szCs w:val="24"/>
        </w:rPr>
        <w:t>下发的数据后返回的结果</w:t>
      </w:r>
      <w:r w:rsidR="00723AAE">
        <w:rPr>
          <w:rFonts w:eastAsiaTheme="minorHAnsi" w:cs="Calibri" w:hint="eastAsia"/>
          <w:sz w:val="22"/>
          <w:szCs w:val="24"/>
        </w:rPr>
        <w:t xml:space="preserve">. </w:t>
      </w:r>
      <w:r>
        <w:rPr>
          <w:rFonts w:eastAsiaTheme="minorHAnsi" w:cs="Calibri" w:hint="eastAsia"/>
          <w:sz w:val="22"/>
          <w:szCs w:val="24"/>
        </w:rPr>
        <w:t>前者是主动发生的</w:t>
      </w:r>
      <w:r w:rsidR="00596AC9">
        <w:rPr>
          <w:rFonts w:eastAsiaTheme="minorHAnsi" w:cs="Calibri" w:hint="eastAsia"/>
          <w:sz w:val="22"/>
          <w:szCs w:val="24"/>
        </w:rPr>
        <w:t xml:space="preserve">, </w:t>
      </w:r>
      <w:r>
        <w:rPr>
          <w:rFonts w:eastAsiaTheme="minorHAnsi" w:cs="Calibri" w:hint="eastAsia"/>
          <w:sz w:val="22"/>
          <w:szCs w:val="24"/>
        </w:rPr>
        <w:t>后者是被动发生的</w:t>
      </w:r>
      <w:r w:rsidR="00723AAE">
        <w:rPr>
          <w:rFonts w:eastAsiaTheme="minorHAnsi" w:cs="Calibri" w:hint="eastAsia"/>
          <w:sz w:val="22"/>
          <w:szCs w:val="24"/>
        </w:rPr>
        <w:t xml:space="preserve">. </w:t>
      </w:r>
    </w:p>
    <w:p w14:paraId="227046DA" w14:textId="77777777" w:rsidR="00775DC5" w:rsidRDefault="00775DC5" w:rsidP="006F070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2" w:name="_Toc193821331"/>
      <w:r w:rsidRPr="00D63E40">
        <w:rPr>
          <w:rFonts w:eastAsiaTheme="minorHAnsi" w:cs="Calibri" w:hint="eastAsia"/>
        </w:rPr>
        <w:t>发布配置信息</w:t>
      </w:r>
      <w:bookmarkEnd w:id="52"/>
    </w:p>
    <w:p w14:paraId="75C923B9" w14:textId="281ADB22" w:rsidR="00261ED9" w:rsidRPr="00816D11" w:rsidRDefault="00816D11" w:rsidP="00816D11">
      <w:pPr>
        <w:ind w:left="420"/>
        <w:rPr>
          <w:b/>
          <w:bCs/>
        </w:rPr>
      </w:pPr>
      <w:r w:rsidRPr="00816D11">
        <w:rPr>
          <w:rFonts w:hint="eastAsia"/>
          <w:b/>
          <w:bCs/>
        </w:rPr>
        <w:t>接口描述</w:t>
      </w:r>
      <w:r w:rsidR="00E521F0">
        <w:rPr>
          <w:rFonts w:hint="eastAsia"/>
          <w:b/>
          <w:bCs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AA74F6" w:rsidRPr="003D30B1" w14:paraId="689F1069" w14:textId="77777777" w:rsidTr="005F16A3">
        <w:tc>
          <w:tcPr>
            <w:tcW w:w="1804" w:type="dxa"/>
          </w:tcPr>
          <w:p w14:paraId="66F0BA0A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3C1E11D6" w14:textId="3F3D13ED" w:rsidR="00AA74F6" w:rsidRPr="003D30B1" w:rsidRDefault="00AA74F6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 w:rsidR="00B948FC"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AC7DAC">
              <w:rPr>
                <w:rFonts w:eastAsiaTheme="minorHAnsi" w:cs="Calibri"/>
                <w:b/>
                <w:bCs/>
                <w:sz w:val="22"/>
              </w:rPr>
              <w:t>1</w:t>
            </w:r>
          </w:p>
        </w:tc>
      </w:tr>
      <w:tr w:rsidR="00AA74F6" w14:paraId="03CDF86A" w14:textId="77777777" w:rsidTr="005F16A3">
        <w:tc>
          <w:tcPr>
            <w:tcW w:w="1804" w:type="dxa"/>
          </w:tcPr>
          <w:p w14:paraId="39458BE6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3C14C4C8" w14:textId="5666FE92" w:rsidR="00AA74F6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Pr="00DD7614">
              <w:rPr>
                <w:rFonts w:eastAsiaTheme="minorHAnsi" w:cs="Calibri" w:hint="eastAsia"/>
                <w:color w:val="FF0000"/>
                <w:sz w:val="22"/>
              </w:rPr>
              <w:t>config</w:t>
            </w:r>
            <w:r w:rsidR="001C54D9" w:rsidRPr="00DD7614">
              <w:rPr>
                <w:rFonts w:eastAsiaTheme="minorHAnsi" w:cs="Calibri"/>
                <w:color w:val="FF0000"/>
                <w:sz w:val="22"/>
              </w:rPr>
              <w:t>ure</w:t>
            </w:r>
          </w:p>
        </w:tc>
      </w:tr>
      <w:tr w:rsidR="00AA74F6" w14:paraId="40E8ADF6" w14:textId="77777777" w:rsidTr="005F16A3">
        <w:tc>
          <w:tcPr>
            <w:tcW w:w="1804" w:type="dxa"/>
          </w:tcPr>
          <w:p w14:paraId="0FBFA020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56EA625" w14:textId="77777777" w:rsidR="00AA74F6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AA74F6" w14:paraId="20F6BD9D" w14:textId="77777777" w:rsidTr="005F16A3">
        <w:tc>
          <w:tcPr>
            <w:tcW w:w="1804" w:type="dxa"/>
          </w:tcPr>
          <w:p w14:paraId="39668C03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2E161A2B" w14:textId="0FA16C1F" w:rsidR="00AA74F6" w:rsidRDefault="00F53033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AA74F6" w14:paraId="75DDBF4F" w14:textId="77777777" w:rsidTr="005F16A3">
        <w:tc>
          <w:tcPr>
            <w:tcW w:w="1804" w:type="dxa"/>
          </w:tcPr>
          <w:p w14:paraId="34D4E948" w14:textId="77777777" w:rsidR="00AA74F6" w:rsidRPr="00A646F5" w:rsidRDefault="00AA74F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6706404D" w14:textId="317C9855" w:rsidR="00AA74F6" w:rsidRDefault="0004722B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tationConfig</w:t>
            </w:r>
            <w:r w:rsidR="00AA74F6" w:rsidRPr="0046661E">
              <w:rPr>
                <w:rFonts w:eastAsiaTheme="minorHAnsi" w:cs="Calibri"/>
                <w:sz w:val="22"/>
              </w:rPr>
              <w:t>对象的字节数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="00AA74F6" w:rsidRPr="0046661E">
              <w:rPr>
                <w:rFonts w:eastAsiaTheme="minorHAnsi" w:cs="Calibri"/>
                <w:sz w:val="22"/>
              </w:rPr>
              <w:t>MessagePack序列化</w:t>
            </w:r>
          </w:p>
        </w:tc>
      </w:tr>
    </w:tbl>
    <w:p w14:paraId="2CA4CD49" w14:textId="4C6A5317" w:rsidR="00775DC5" w:rsidRPr="0046661E" w:rsidRDefault="00775DC5" w:rsidP="00775DC5">
      <w:pPr>
        <w:ind w:firstLine="420"/>
        <w:jc w:val="left"/>
        <w:rPr>
          <w:rFonts w:eastAsiaTheme="minorHAnsi" w:cs="Calibri"/>
          <w:sz w:val="22"/>
        </w:rPr>
      </w:pPr>
      <w:r w:rsidRPr="00006AA8">
        <w:rPr>
          <w:rFonts w:eastAsiaTheme="minorHAnsi" w:cs="Calibri" w:hint="eastAsia"/>
          <w:b/>
          <w:bCs/>
          <w:sz w:val="22"/>
        </w:rPr>
        <w:t>eStationConfig</w:t>
      </w:r>
      <w:r w:rsidRPr="0046661E">
        <w:rPr>
          <w:rFonts w:eastAsiaTheme="minorHAnsi" w:cs="Calibri"/>
          <w:sz w:val="22"/>
        </w:rPr>
        <w:t>属性是</w:t>
      </w:r>
      <w:r w:rsidR="00E521F0">
        <w:rPr>
          <w:rFonts w:eastAsiaTheme="minorHAnsi" w:cs="Calibri"/>
          <w:sz w:val="22"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92"/>
        <w:gridCol w:w="1663"/>
        <w:gridCol w:w="4381"/>
      </w:tblGrid>
      <w:tr w:rsidR="00775DC5" w:rsidRPr="0046661E" w14:paraId="2AF70E84" w14:textId="77777777" w:rsidTr="00CD1FAA">
        <w:tc>
          <w:tcPr>
            <w:tcW w:w="460" w:type="dxa"/>
          </w:tcPr>
          <w:p w14:paraId="49642AEF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92" w:type="dxa"/>
          </w:tcPr>
          <w:p w14:paraId="22CFDC42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63" w:type="dxa"/>
          </w:tcPr>
          <w:p w14:paraId="1B4183C1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381" w:type="dxa"/>
          </w:tcPr>
          <w:p w14:paraId="3B684A4C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775DC5" w:rsidRPr="0046661E" w14:paraId="481F759D" w14:textId="77777777" w:rsidTr="00CD1FAA">
        <w:tc>
          <w:tcPr>
            <w:tcW w:w="460" w:type="dxa"/>
          </w:tcPr>
          <w:p w14:paraId="62F4ADAD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0</w:t>
            </w:r>
          </w:p>
        </w:tc>
        <w:tc>
          <w:tcPr>
            <w:tcW w:w="1792" w:type="dxa"/>
          </w:tcPr>
          <w:p w14:paraId="5FB7A9E0" w14:textId="77777777" w:rsidR="00775DC5" w:rsidRPr="0046661E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Alias</w:t>
            </w:r>
          </w:p>
        </w:tc>
        <w:tc>
          <w:tcPr>
            <w:tcW w:w="1663" w:type="dxa"/>
          </w:tcPr>
          <w:p w14:paraId="23FCE306" w14:textId="77777777" w:rsidR="00775DC5" w:rsidRPr="006A3857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379E1F31" w14:textId="19040471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昵称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当为2位数字是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数码管将显示它</w:t>
            </w:r>
          </w:p>
        </w:tc>
      </w:tr>
      <w:tr w:rsidR="00775DC5" w:rsidRPr="0046661E" w14:paraId="31599A66" w14:textId="77777777" w:rsidTr="00CD1FAA">
        <w:tc>
          <w:tcPr>
            <w:tcW w:w="460" w:type="dxa"/>
          </w:tcPr>
          <w:p w14:paraId="79EFE79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792" w:type="dxa"/>
          </w:tcPr>
          <w:p w14:paraId="03939639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Server</w:t>
            </w:r>
          </w:p>
        </w:tc>
        <w:tc>
          <w:tcPr>
            <w:tcW w:w="1663" w:type="dxa"/>
          </w:tcPr>
          <w:p w14:paraId="4FF6B597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46A13420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目标服务器地址</w:t>
            </w:r>
          </w:p>
        </w:tc>
      </w:tr>
      <w:tr w:rsidR="00775DC5" w:rsidRPr="0046661E" w14:paraId="5E626CC5" w14:textId="77777777" w:rsidTr="00CD1FAA">
        <w:tc>
          <w:tcPr>
            <w:tcW w:w="460" w:type="dxa"/>
          </w:tcPr>
          <w:p w14:paraId="55850EAC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792" w:type="dxa"/>
          </w:tcPr>
          <w:p w14:paraId="6C90D198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ConnParam</w:t>
            </w:r>
          </w:p>
        </w:tc>
        <w:tc>
          <w:tcPr>
            <w:tcW w:w="1663" w:type="dxa"/>
          </w:tcPr>
          <w:p w14:paraId="0AC5B0C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5D1A8B64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连接参数</w:t>
            </w:r>
          </w:p>
        </w:tc>
      </w:tr>
      <w:tr w:rsidR="00775DC5" w:rsidRPr="0046661E" w14:paraId="5DB6C861" w14:textId="77777777" w:rsidTr="00CD1FAA">
        <w:tc>
          <w:tcPr>
            <w:tcW w:w="460" w:type="dxa"/>
          </w:tcPr>
          <w:p w14:paraId="00F39B8F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792" w:type="dxa"/>
          </w:tcPr>
          <w:p w14:paraId="1CA37632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ncrypt</w:t>
            </w:r>
          </w:p>
        </w:tc>
        <w:tc>
          <w:tcPr>
            <w:tcW w:w="1663" w:type="dxa"/>
          </w:tcPr>
          <w:p w14:paraId="45FA2D50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ool</w:t>
            </w:r>
          </w:p>
        </w:tc>
        <w:tc>
          <w:tcPr>
            <w:tcW w:w="4381" w:type="dxa"/>
          </w:tcPr>
          <w:p w14:paraId="29A9308A" w14:textId="75A10175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rue</w:t>
            </w:r>
            <w:r w:rsidR="00E521F0">
              <w:rPr>
                <w:rFonts w:eastAsiaTheme="minorHAnsi" w:cs="Calibri" w:hint="eastAsia"/>
                <w:sz w:val="22"/>
              </w:rPr>
              <w:t xml:space="preserve">: </w:t>
            </w:r>
            <w:r>
              <w:rPr>
                <w:rFonts w:eastAsiaTheme="minorHAnsi" w:cs="Calibri" w:hint="eastAsia"/>
                <w:sz w:val="22"/>
              </w:rPr>
              <w:t xml:space="preserve"> 启用TLS12安全协议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False</w:t>
            </w:r>
            <w:r w:rsidR="00E521F0">
              <w:rPr>
                <w:rFonts w:eastAsiaTheme="minorHAnsi" w:cs="Calibri" w:hint="eastAsia"/>
                <w:sz w:val="22"/>
              </w:rPr>
              <w:t xml:space="preserve">: </w:t>
            </w:r>
            <w:r>
              <w:rPr>
                <w:rFonts w:eastAsiaTheme="minorHAnsi" w:cs="Calibri" w:hint="eastAsia"/>
                <w:sz w:val="22"/>
              </w:rPr>
              <w:t>不启用</w:t>
            </w:r>
          </w:p>
          <w:p w14:paraId="5AB7F174" w14:textId="73FB14EB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默认不启用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参见</w:t>
            </w:r>
            <w:hyperlink w:anchor="_安全通信_1" w:history="1">
              <w:r w:rsidRPr="00176A45">
                <w:rPr>
                  <w:rStyle w:val="Hyperlink"/>
                  <w:rFonts w:eastAsiaTheme="minorHAnsi" w:cs="Calibri" w:hint="eastAsia"/>
                  <w:sz w:val="22"/>
                </w:rPr>
                <w:t>2.9.2 X.509证书</w:t>
              </w:r>
            </w:hyperlink>
          </w:p>
        </w:tc>
      </w:tr>
      <w:tr w:rsidR="00775DC5" w:rsidRPr="0046661E" w14:paraId="6D94421F" w14:textId="77777777" w:rsidTr="00CD1FAA">
        <w:tc>
          <w:tcPr>
            <w:tcW w:w="460" w:type="dxa"/>
          </w:tcPr>
          <w:p w14:paraId="483217E4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792" w:type="dxa"/>
          </w:tcPr>
          <w:p w14:paraId="44CB59D3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AutoIP</w:t>
            </w:r>
          </w:p>
        </w:tc>
        <w:tc>
          <w:tcPr>
            <w:tcW w:w="1663" w:type="dxa"/>
          </w:tcPr>
          <w:p w14:paraId="4841BEE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Bool</w:t>
            </w:r>
          </w:p>
        </w:tc>
        <w:tc>
          <w:tcPr>
            <w:tcW w:w="4381" w:type="dxa"/>
          </w:tcPr>
          <w:p w14:paraId="1D44A5AB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自动获取IP</w:t>
            </w:r>
          </w:p>
        </w:tc>
      </w:tr>
      <w:tr w:rsidR="00775DC5" w:rsidRPr="0046661E" w14:paraId="4761ECD4" w14:textId="77777777" w:rsidTr="00CD1FAA">
        <w:tc>
          <w:tcPr>
            <w:tcW w:w="460" w:type="dxa"/>
          </w:tcPr>
          <w:p w14:paraId="6BB99785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792" w:type="dxa"/>
          </w:tcPr>
          <w:p w14:paraId="49F6B7AF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LocalIP</w:t>
            </w:r>
          </w:p>
        </w:tc>
        <w:tc>
          <w:tcPr>
            <w:tcW w:w="1663" w:type="dxa"/>
          </w:tcPr>
          <w:p w14:paraId="18F1A3D8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381" w:type="dxa"/>
          </w:tcPr>
          <w:p w14:paraId="09276532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定IP地址</w:t>
            </w:r>
          </w:p>
        </w:tc>
      </w:tr>
      <w:tr w:rsidR="00775DC5" w:rsidRPr="0046661E" w14:paraId="7B36C22E" w14:textId="77777777" w:rsidTr="00CD1FAA">
        <w:tc>
          <w:tcPr>
            <w:tcW w:w="460" w:type="dxa"/>
          </w:tcPr>
          <w:p w14:paraId="12C76DAA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6</w:t>
            </w:r>
          </w:p>
        </w:tc>
        <w:tc>
          <w:tcPr>
            <w:tcW w:w="1792" w:type="dxa"/>
          </w:tcPr>
          <w:p w14:paraId="07C6D4C6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Subnet</w:t>
            </w:r>
          </w:p>
        </w:tc>
        <w:tc>
          <w:tcPr>
            <w:tcW w:w="1663" w:type="dxa"/>
          </w:tcPr>
          <w:p w14:paraId="71DD6460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381" w:type="dxa"/>
          </w:tcPr>
          <w:p w14:paraId="5560BCC5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子网掩码</w:t>
            </w:r>
          </w:p>
        </w:tc>
      </w:tr>
      <w:tr w:rsidR="00775DC5" w:rsidRPr="0046661E" w14:paraId="6BD78223" w14:textId="77777777" w:rsidTr="00CD1FAA">
        <w:tc>
          <w:tcPr>
            <w:tcW w:w="460" w:type="dxa"/>
          </w:tcPr>
          <w:p w14:paraId="7EC45F22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7</w:t>
            </w:r>
          </w:p>
        </w:tc>
        <w:tc>
          <w:tcPr>
            <w:tcW w:w="1792" w:type="dxa"/>
          </w:tcPr>
          <w:p w14:paraId="4E82A871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Gateway</w:t>
            </w:r>
          </w:p>
        </w:tc>
        <w:tc>
          <w:tcPr>
            <w:tcW w:w="1663" w:type="dxa"/>
          </w:tcPr>
          <w:p w14:paraId="0584D218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381" w:type="dxa"/>
          </w:tcPr>
          <w:p w14:paraId="537C8A6E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网关</w:t>
            </w:r>
          </w:p>
        </w:tc>
      </w:tr>
      <w:tr w:rsidR="00775DC5" w:rsidRPr="0046661E" w14:paraId="71467AE0" w14:textId="77777777" w:rsidTr="00CD1FAA">
        <w:tc>
          <w:tcPr>
            <w:tcW w:w="460" w:type="dxa"/>
          </w:tcPr>
          <w:p w14:paraId="45A8734C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8</w:t>
            </w:r>
          </w:p>
        </w:tc>
        <w:tc>
          <w:tcPr>
            <w:tcW w:w="1792" w:type="dxa"/>
          </w:tcPr>
          <w:p w14:paraId="6A5C0ABD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Heartbeat</w:t>
            </w:r>
          </w:p>
        </w:tc>
        <w:tc>
          <w:tcPr>
            <w:tcW w:w="1663" w:type="dxa"/>
          </w:tcPr>
          <w:p w14:paraId="6814F695" w14:textId="77777777" w:rsidR="00775DC5" w:rsidRDefault="00775DC5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nt</w:t>
            </w:r>
          </w:p>
        </w:tc>
        <w:tc>
          <w:tcPr>
            <w:tcW w:w="4381" w:type="dxa"/>
          </w:tcPr>
          <w:p w14:paraId="0744B0FC" w14:textId="030214D0" w:rsidR="00775DC5" w:rsidRDefault="00775DC5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心跳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秒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最少15</w:t>
            </w:r>
          </w:p>
        </w:tc>
      </w:tr>
    </w:tbl>
    <w:p w14:paraId="4E5FB3FC" w14:textId="73B647FE" w:rsidR="000B1CEB" w:rsidRPr="00D63E40" w:rsidRDefault="0084689B" w:rsidP="006F070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3" w:name="_发布ESL任务（Base64版本）"/>
      <w:bookmarkStart w:id="54" w:name="_Toc193821332"/>
      <w:bookmarkEnd w:id="53"/>
      <w:r>
        <w:rPr>
          <w:rFonts w:eastAsiaTheme="minorHAnsi" w:cs="Calibri" w:hint="eastAsia"/>
        </w:rPr>
        <w:t>发布ESL</w:t>
      </w:r>
      <w:r w:rsidR="009D3ED6" w:rsidRPr="00D63E40">
        <w:rPr>
          <w:rFonts w:eastAsiaTheme="minorHAnsi" w:cs="Calibri" w:hint="eastAsia"/>
        </w:rPr>
        <w:t>任务</w:t>
      </w:r>
      <w:r w:rsidR="00CB07D3">
        <w:rPr>
          <w:rFonts w:eastAsiaTheme="minorHAnsi" w:cs="Calibri" w:hint="eastAsia"/>
        </w:rPr>
        <w:t>（Base64版本）</w:t>
      </w:r>
      <w:bookmarkEnd w:id="54"/>
    </w:p>
    <w:p w14:paraId="03E14B2B" w14:textId="4F725D50" w:rsidR="00FC239D" w:rsidRPr="00610580" w:rsidRDefault="00FC239D" w:rsidP="0046661E">
      <w:pPr>
        <w:ind w:firstLine="420"/>
        <w:jc w:val="left"/>
        <w:rPr>
          <w:rFonts w:eastAsiaTheme="minorHAnsi" w:cs="Calibri"/>
          <w:color w:val="FF0000"/>
          <w:sz w:val="22"/>
        </w:rPr>
      </w:pPr>
      <w:r w:rsidRPr="00610580">
        <w:rPr>
          <w:rFonts w:eastAsiaTheme="minorHAnsi" w:cs="Calibri" w:hint="eastAsia"/>
          <w:b/>
          <w:bCs/>
          <w:color w:val="FF0000"/>
          <w:sz w:val="22"/>
        </w:rPr>
        <w:t>注意</w:t>
      </w:r>
      <w:r w:rsidR="00E521F0">
        <w:rPr>
          <w:rFonts w:eastAsiaTheme="minorHAnsi" w:cs="Calibri" w:hint="eastAsia"/>
          <w:b/>
          <w:bCs/>
          <w:color w:val="FF0000"/>
          <w:sz w:val="22"/>
        </w:rPr>
        <w:t xml:space="preserve">: </w:t>
      </w:r>
      <w:r w:rsidRPr="00610580">
        <w:rPr>
          <w:rFonts w:eastAsiaTheme="minorHAnsi" w:cs="Calibri" w:hint="eastAsia"/>
          <w:color w:val="FF0000"/>
          <w:sz w:val="22"/>
        </w:rPr>
        <w:t>这是一个过时的</w:t>
      </w:r>
      <w:r w:rsidR="00610580" w:rsidRPr="00610580">
        <w:rPr>
          <w:rFonts w:eastAsiaTheme="minorHAnsi" w:cs="Calibri" w:hint="eastAsia"/>
          <w:color w:val="FF0000"/>
          <w:sz w:val="22"/>
        </w:rPr>
        <w:t>Topic</w:t>
      </w:r>
      <w:r w:rsidR="00596AC9">
        <w:rPr>
          <w:rFonts w:eastAsiaTheme="minorHAnsi" w:cs="Calibri" w:hint="eastAsia"/>
          <w:color w:val="FF0000"/>
          <w:sz w:val="22"/>
        </w:rPr>
        <w:t xml:space="preserve">, </w:t>
      </w:r>
      <w:r w:rsidRPr="00610580">
        <w:rPr>
          <w:rFonts w:eastAsiaTheme="minorHAnsi" w:cs="Calibri" w:hint="eastAsia"/>
          <w:color w:val="FF0000"/>
          <w:sz w:val="22"/>
        </w:rPr>
        <w:t>推荐使用</w:t>
      </w:r>
      <w:r w:rsidR="00610580" w:rsidRPr="00610580">
        <w:rPr>
          <w:rFonts w:eastAsiaTheme="minorHAnsi" w:cs="Calibri" w:hint="eastAsia"/>
          <w:color w:val="FF0000"/>
          <w:sz w:val="22"/>
        </w:rPr>
        <w:t>2.</w:t>
      </w:r>
      <w:r w:rsidR="00290DEE">
        <w:rPr>
          <w:rFonts w:eastAsiaTheme="minorHAnsi" w:cs="Calibri" w:hint="eastAsia"/>
          <w:color w:val="FF0000"/>
          <w:sz w:val="22"/>
        </w:rPr>
        <w:t xml:space="preserve">8 </w:t>
      </w:r>
      <w:r w:rsidRPr="00610580">
        <w:rPr>
          <w:rFonts w:eastAsiaTheme="minorHAnsi" w:cs="Calibri" w:hint="eastAsia"/>
          <w:color w:val="FF0000"/>
          <w:sz w:val="22"/>
        </w:rPr>
        <w:t>Bytes版本</w:t>
      </w:r>
      <w:r w:rsidR="00610580" w:rsidRPr="00610580">
        <w:rPr>
          <w:rFonts w:eastAsiaTheme="minorHAnsi" w:cs="Calibri" w:hint="eastAsia"/>
          <w:color w:val="FF0000"/>
          <w:sz w:val="22"/>
        </w:rPr>
        <w:t>的Topic</w:t>
      </w:r>
      <w:r w:rsidR="00723AAE">
        <w:rPr>
          <w:rFonts w:eastAsiaTheme="minorHAnsi" w:cs="Calibri" w:hint="eastAsia"/>
          <w:color w:val="FF0000"/>
          <w:sz w:val="22"/>
        </w:rPr>
        <w:t xml:space="preserve">. </w:t>
      </w:r>
    </w:p>
    <w:p w14:paraId="10720B18" w14:textId="293AD175" w:rsidR="00AA7727" w:rsidRDefault="00AA7727" w:rsidP="0046661E">
      <w:pPr>
        <w:ind w:firstLine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</w:t>
      </w:r>
      <w:r w:rsidR="00E521F0">
        <w:rPr>
          <w:rFonts w:eastAsiaTheme="minorHAnsi" w:cs="Calibri" w:hint="eastAsia"/>
          <w:b/>
          <w:bCs/>
          <w:sz w:val="22"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BB1783" w:rsidRPr="003D30B1" w14:paraId="25E8FF70" w14:textId="77777777" w:rsidTr="00CD1FAA">
        <w:tc>
          <w:tcPr>
            <w:tcW w:w="1804" w:type="dxa"/>
          </w:tcPr>
          <w:p w14:paraId="4A207D10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5B6AA92D" w14:textId="26C134BB" w:rsidR="00BB1783" w:rsidRPr="003D30B1" w:rsidRDefault="00BB1783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2</w:t>
            </w:r>
          </w:p>
        </w:tc>
      </w:tr>
      <w:tr w:rsidR="00BB1783" w14:paraId="6B0913B1" w14:textId="77777777" w:rsidTr="00CD1FAA">
        <w:tc>
          <w:tcPr>
            <w:tcW w:w="1804" w:type="dxa"/>
          </w:tcPr>
          <w:p w14:paraId="769C283A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5FC03048" w14:textId="0DF52004" w:rsidR="00BB1783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taskESL</w:t>
            </w:r>
          </w:p>
        </w:tc>
      </w:tr>
      <w:tr w:rsidR="00BB1783" w14:paraId="66FB5682" w14:textId="77777777" w:rsidTr="00CD1FAA">
        <w:tc>
          <w:tcPr>
            <w:tcW w:w="1804" w:type="dxa"/>
          </w:tcPr>
          <w:p w14:paraId="56456FD3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0DFDBAD" w14:textId="77777777" w:rsidR="00BB1783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BB1783" w14:paraId="385EDA45" w14:textId="77777777" w:rsidTr="00CD1FAA">
        <w:tc>
          <w:tcPr>
            <w:tcW w:w="1804" w:type="dxa"/>
          </w:tcPr>
          <w:p w14:paraId="5332B130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5AC450DB" w14:textId="1BD6C269" w:rsidR="00BB1783" w:rsidRDefault="00030386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BB1783" w14:paraId="7E51A821" w14:textId="77777777" w:rsidTr="00CD1FAA">
        <w:tc>
          <w:tcPr>
            <w:tcW w:w="1804" w:type="dxa"/>
          </w:tcPr>
          <w:p w14:paraId="29E85472" w14:textId="77777777" w:rsidR="00BB1783" w:rsidRPr="00A646F5" w:rsidRDefault="00BB1783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0FC68EA" w14:textId="580DA652" w:rsidR="00BB1783" w:rsidRDefault="00932BEC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ESLEntity对象的列表数组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="00BB1783" w:rsidRPr="0046661E">
              <w:rPr>
                <w:rFonts w:eastAsiaTheme="minorHAnsi" w:cs="Calibri"/>
                <w:sz w:val="22"/>
              </w:rPr>
              <w:t>MessagePack序列化</w:t>
            </w:r>
          </w:p>
        </w:tc>
      </w:tr>
    </w:tbl>
    <w:p w14:paraId="75C79DD8" w14:textId="301F8C2E" w:rsidR="000B1CEB" w:rsidRPr="0046661E" w:rsidRDefault="00CB7ED9" w:rsidP="0046661E">
      <w:pPr>
        <w:ind w:firstLine="420"/>
        <w:jc w:val="left"/>
        <w:rPr>
          <w:rFonts w:eastAsiaTheme="minorHAnsi" w:cs="Calibri"/>
          <w:sz w:val="22"/>
        </w:rPr>
      </w:pPr>
      <w:r w:rsidRPr="00F179F2">
        <w:rPr>
          <w:rFonts w:eastAsiaTheme="minorHAnsi" w:cs="Calibri"/>
          <w:b/>
          <w:bCs/>
          <w:sz w:val="22"/>
        </w:rPr>
        <w:lastRenderedPageBreak/>
        <w:t>ESLEntity</w:t>
      </w:r>
      <w:r w:rsidRPr="0046661E">
        <w:rPr>
          <w:rFonts w:eastAsiaTheme="minorHAnsi" w:cs="Calibri"/>
          <w:sz w:val="22"/>
        </w:rPr>
        <w:t>属性是</w:t>
      </w:r>
      <w:r w:rsidR="00E521F0">
        <w:rPr>
          <w:rFonts w:eastAsiaTheme="minorHAnsi" w:cs="Calibri"/>
          <w:sz w:val="22"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697"/>
        <w:gridCol w:w="1698"/>
        <w:gridCol w:w="4441"/>
      </w:tblGrid>
      <w:tr w:rsidR="000B1CEB" w:rsidRPr="0046661E" w14:paraId="0B0496BB" w14:textId="77777777" w:rsidTr="009B1CB2">
        <w:tc>
          <w:tcPr>
            <w:tcW w:w="460" w:type="dxa"/>
          </w:tcPr>
          <w:p w14:paraId="05FF65B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697" w:type="dxa"/>
          </w:tcPr>
          <w:p w14:paraId="31EE4698" w14:textId="69F7221E" w:rsidR="000B1CEB" w:rsidRPr="0046661E" w:rsidRDefault="00CB7ED9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98" w:type="dxa"/>
          </w:tcPr>
          <w:p w14:paraId="1D170DA3" w14:textId="3139E20F" w:rsidR="000B1CEB" w:rsidRPr="0046661E" w:rsidRDefault="008435E4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1" w:type="dxa"/>
          </w:tcPr>
          <w:p w14:paraId="1872E695" w14:textId="72BF91EB" w:rsidR="000B1CEB" w:rsidRPr="0046661E" w:rsidRDefault="0081539D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0B1CEB" w:rsidRPr="0046661E" w14:paraId="36D314F8" w14:textId="77777777" w:rsidTr="009B1CB2">
        <w:tc>
          <w:tcPr>
            <w:tcW w:w="460" w:type="dxa"/>
          </w:tcPr>
          <w:p w14:paraId="4A174B0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697" w:type="dxa"/>
          </w:tcPr>
          <w:p w14:paraId="7AA6A6EE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agID</w:t>
            </w:r>
          </w:p>
        </w:tc>
        <w:tc>
          <w:tcPr>
            <w:tcW w:w="1698" w:type="dxa"/>
          </w:tcPr>
          <w:p w14:paraId="665EF2AB" w14:textId="288525F8" w:rsidR="000B1CEB" w:rsidRPr="0046661E" w:rsidRDefault="0046661E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63906DD9" w14:textId="6B2DBED6" w:rsidR="000B1CEB" w:rsidRPr="0046661E" w:rsidRDefault="007E5DD2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>
              <w:rPr>
                <w:rFonts w:eastAsiaTheme="minorHAnsi" w:cs="Calibri"/>
                <w:sz w:val="22"/>
              </w:rPr>
              <w:t xml:space="preserve"> ID</w:t>
            </w:r>
          </w:p>
        </w:tc>
      </w:tr>
      <w:tr w:rsidR="000B1CEB" w:rsidRPr="0046661E" w14:paraId="23A5BFCF" w14:textId="77777777" w:rsidTr="009B1CB2">
        <w:tc>
          <w:tcPr>
            <w:tcW w:w="460" w:type="dxa"/>
          </w:tcPr>
          <w:p w14:paraId="5AD84097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697" w:type="dxa"/>
          </w:tcPr>
          <w:p w14:paraId="3532BA2C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ttern</w:t>
            </w:r>
          </w:p>
        </w:tc>
        <w:tc>
          <w:tcPr>
            <w:tcW w:w="1698" w:type="dxa"/>
          </w:tcPr>
          <w:p w14:paraId="761CF13D" w14:textId="40A0E96F" w:rsidR="000B1CEB" w:rsidRPr="0046661E" w:rsidRDefault="00935627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="006A328C">
              <w:rPr>
                <w:rFonts w:eastAsiaTheme="minorHAnsi" w:cs="Calibri"/>
                <w:sz w:val="22"/>
              </w:rPr>
              <w:t xml:space="preserve"> </w:t>
            </w:r>
            <w:r w:rsidR="00BB3CB5">
              <w:rPr>
                <w:rFonts w:eastAsiaTheme="minorHAnsi" w:cs="Calibri" w:hint="eastAsia"/>
                <w:sz w:val="22"/>
              </w:rPr>
              <w:t>Pattern</w:t>
            </w:r>
          </w:p>
        </w:tc>
        <w:tc>
          <w:tcPr>
            <w:tcW w:w="4441" w:type="dxa"/>
          </w:tcPr>
          <w:p w14:paraId="4F5FA765" w14:textId="08A3C9F1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模式代码</w:t>
            </w:r>
            <w:r w:rsidR="00BB3CB5"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ttern_1" w:history="1">
              <w:r w:rsidR="00BB3CB5" w:rsidRPr="00BB3CB5">
                <w:rPr>
                  <w:rStyle w:val="Hyperlink"/>
                  <w:rFonts w:eastAsiaTheme="minorHAnsi" w:cs="Calibri"/>
                  <w:sz w:val="22"/>
                </w:rPr>
                <w:t>3.1 Pattern</w:t>
              </w:r>
            </w:hyperlink>
          </w:p>
        </w:tc>
      </w:tr>
      <w:tr w:rsidR="000B1CEB" w:rsidRPr="0046661E" w14:paraId="0C9C9B9A" w14:textId="77777777" w:rsidTr="009B1CB2">
        <w:tc>
          <w:tcPr>
            <w:tcW w:w="460" w:type="dxa"/>
          </w:tcPr>
          <w:p w14:paraId="28BC342E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697" w:type="dxa"/>
          </w:tcPr>
          <w:p w14:paraId="572A833B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geIndex</w:t>
            </w:r>
          </w:p>
        </w:tc>
        <w:tc>
          <w:tcPr>
            <w:tcW w:w="1698" w:type="dxa"/>
          </w:tcPr>
          <w:p w14:paraId="14F942F5" w14:textId="3636DDCF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Pr="0046661E">
              <w:rPr>
                <w:rFonts w:eastAsiaTheme="minorHAnsi" w:cs="Calibri"/>
                <w:sz w:val="22"/>
              </w:rPr>
              <w:t xml:space="preserve"> PageIndex</w:t>
            </w:r>
          </w:p>
        </w:tc>
        <w:tc>
          <w:tcPr>
            <w:tcW w:w="4441" w:type="dxa"/>
          </w:tcPr>
          <w:p w14:paraId="398A6049" w14:textId="41BAC3BC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页面索引</w:t>
            </w:r>
            <w:r w:rsidR="00BB3CB5"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geIndex" w:history="1">
              <w:r w:rsidR="00BB3CB5" w:rsidRPr="00BB3CB5">
                <w:rPr>
                  <w:rStyle w:val="Hyperlink"/>
                  <w:rFonts w:eastAsiaTheme="minorHAnsi" w:cs="Calibri"/>
                  <w:sz w:val="22"/>
                </w:rPr>
                <w:t>3.2 PageIndex</w:t>
              </w:r>
            </w:hyperlink>
          </w:p>
        </w:tc>
      </w:tr>
      <w:tr w:rsidR="000B1CEB" w:rsidRPr="0046661E" w14:paraId="075A9F7B" w14:textId="77777777" w:rsidTr="009B1CB2">
        <w:tc>
          <w:tcPr>
            <w:tcW w:w="460" w:type="dxa"/>
          </w:tcPr>
          <w:p w14:paraId="6F0A1692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697" w:type="dxa"/>
          </w:tcPr>
          <w:p w14:paraId="7110BEA5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R</w:t>
            </w:r>
          </w:p>
        </w:tc>
        <w:tc>
          <w:tcPr>
            <w:tcW w:w="1698" w:type="dxa"/>
          </w:tcPr>
          <w:p w14:paraId="2A6EB77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7480AC30" w14:textId="2A180926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红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B1CEB" w:rsidRPr="0046661E" w14:paraId="070D6F42" w14:textId="77777777" w:rsidTr="009B1CB2">
        <w:tc>
          <w:tcPr>
            <w:tcW w:w="460" w:type="dxa"/>
          </w:tcPr>
          <w:p w14:paraId="3AA4F6D8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4</w:t>
            </w:r>
          </w:p>
        </w:tc>
        <w:tc>
          <w:tcPr>
            <w:tcW w:w="1697" w:type="dxa"/>
          </w:tcPr>
          <w:p w14:paraId="659E890B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G</w:t>
            </w:r>
          </w:p>
        </w:tc>
        <w:tc>
          <w:tcPr>
            <w:tcW w:w="1698" w:type="dxa"/>
          </w:tcPr>
          <w:p w14:paraId="0DFC5D4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2592AD41" w14:textId="5C6AFE49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绿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B1CEB" w:rsidRPr="0046661E" w14:paraId="1FD611E5" w14:textId="77777777" w:rsidTr="009B1CB2">
        <w:tc>
          <w:tcPr>
            <w:tcW w:w="460" w:type="dxa"/>
          </w:tcPr>
          <w:p w14:paraId="2971E5E2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5</w:t>
            </w:r>
          </w:p>
        </w:tc>
        <w:tc>
          <w:tcPr>
            <w:tcW w:w="1697" w:type="dxa"/>
          </w:tcPr>
          <w:p w14:paraId="118CDDB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</w:t>
            </w:r>
          </w:p>
        </w:tc>
        <w:tc>
          <w:tcPr>
            <w:tcW w:w="1698" w:type="dxa"/>
          </w:tcPr>
          <w:p w14:paraId="64220A9F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08FE5380" w14:textId="4BB1FF31" w:rsidR="000B1CEB" w:rsidRPr="0046661E" w:rsidRDefault="00B9310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蓝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B1CEB" w:rsidRPr="0046661E" w14:paraId="408EF651" w14:textId="77777777" w:rsidTr="009B1CB2">
        <w:tc>
          <w:tcPr>
            <w:tcW w:w="460" w:type="dxa"/>
          </w:tcPr>
          <w:p w14:paraId="7279411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6</w:t>
            </w:r>
          </w:p>
        </w:tc>
        <w:tc>
          <w:tcPr>
            <w:tcW w:w="1697" w:type="dxa"/>
          </w:tcPr>
          <w:p w14:paraId="30C36427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imes</w:t>
            </w:r>
          </w:p>
        </w:tc>
        <w:tc>
          <w:tcPr>
            <w:tcW w:w="1698" w:type="dxa"/>
          </w:tcPr>
          <w:p w14:paraId="52E6009C" w14:textId="6D65B693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5CB255B5" w14:textId="738B4B56" w:rsidR="000B1CEB" w:rsidRPr="0046661E" w:rsidRDefault="00084AA0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LED灯闪烁次数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Pr="0046661E">
              <w:rPr>
                <w:rFonts w:eastAsiaTheme="minorHAnsi" w:cs="Calibri"/>
                <w:sz w:val="22"/>
              </w:rPr>
              <w:t>秒</w:t>
            </w:r>
          </w:p>
        </w:tc>
      </w:tr>
      <w:tr w:rsidR="000B1CEB" w:rsidRPr="0046661E" w14:paraId="594666D9" w14:textId="77777777" w:rsidTr="009B1CB2">
        <w:tc>
          <w:tcPr>
            <w:tcW w:w="460" w:type="dxa"/>
          </w:tcPr>
          <w:p w14:paraId="478C5B0A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bookmarkStart w:id="55" w:name="Token" w:colFirst="1" w:colLast="1"/>
            <w:r w:rsidRPr="0046661E">
              <w:rPr>
                <w:rFonts w:eastAsiaTheme="minorHAnsi" w:cs="Calibri"/>
                <w:sz w:val="22"/>
              </w:rPr>
              <w:t>7</w:t>
            </w:r>
          </w:p>
        </w:tc>
        <w:tc>
          <w:tcPr>
            <w:tcW w:w="1697" w:type="dxa"/>
          </w:tcPr>
          <w:p w14:paraId="6E8D71C3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698" w:type="dxa"/>
          </w:tcPr>
          <w:p w14:paraId="43522B98" w14:textId="61249303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425F3378" w14:textId="4B736983" w:rsidR="000B1CEB" w:rsidRPr="0046661E" w:rsidRDefault="00084AA0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Pr="0046661E">
              <w:rPr>
                <w:rFonts w:eastAsiaTheme="minorHAnsi" w:cs="Calibri"/>
                <w:sz w:val="22"/>
              </w:rPr>
              <w:t>将在</w:t>
            </w:r>
            <w:hyperlink w:anchor="_接收eStation_结果" w:history="1">
              <w:r w:rsidRPr="00C834AA">
                <w:rPr>
                  <w:rStyle w:val="Hyperlink"/>
                  <w:rFonts w:eastAsiaTheme="minorHAnsi" w:cs="Calibri"/>
                  <w:sz w:val="22"/>
                </w:rPr>
                <w:t>2.3 Token</w:t>
              </w:r>
            </w:hyperlink>
            <w:r w:rsidRPr="0046661E">
              <w:rPr>
                <w:rFonts w:eastAsiaTheme="minorHAnsi" w:cs="Calibri"/>
                <w:sz w:val="22"/>
              </w:rPr>
              <w:t>中返回</w:t>
            </w:r>
          </w:p>
        </w:tc>
      </w:tr>
      <w:bookmarkEnd w:id="55"/>
      <w:tr w:rsidR="000B1CEB" w:rsidRPr="0046661E" w14:paraId="01595FC4" w14:textId="77777777" w:rsidTr="009B1CB2">
        <w:tc>
          <w:tcPr>
            <w:tcW w:w="460" w:type="dxa"/>
          </w:tcPr>
          <w:p w14:paraId="7CE46E0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</w:p>
        </w:tc>
        <w:tc>
          <w:tcPr>
            <w:tcW w:w="1697" w:type="dxa"/>
          </w:tcPr>
          <w:p w14:paraId="625D91D4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OldKey</w:t>
            </w:r>
          </w:p>
        </w:tc>
        <w:tc>
          <w:tcPr>
            <w:tcW w:w="1698" w:type="dxa"/>
          </w:tcPr>
          <w:p w14:paraId="3AB04DF4" w14:textId="39D15ECC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18AB5E9D" w14:textId="1A0F1819" w:rsidR="000B1CEB" w:rsidRPr="0046661E" w:rsidRDefault="00084AA0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旧密钥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 w:rsidRPr="0046661E">
              <w:rPr>
                <w:rFonts w:eastAsiaTheme="minorHAnsi" w:cs="Calibri" w:hint="eastAsia"/>
                <w:sz w:val="22"/>
              </w:rPr>
              <w:t>如果使用默认密钥则保持空</w:t>
            </w:r>
          </w:p>
        </w:tc>
      </w:tr>
      <w:tr w:rsidR="000B1CEB" w:rsidRPr="0046661E" w14:paraId="301B2E7E" w14:textId="77777777" w:rsidTr="009B1CB2">
        <w:tc>
          <w:tcPr>
            <w:tcW w:w="460" w:type="dxa"/>
          </w:tcPr>
          <w:p w14:paraId="5CBB948E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9</w:t>
            </w:r>
          </w:p>
        </w:tc>
        <w:tc>
          <w:tcPr>
            <w:tcW w:w="1697" w:type="dxa"/>
          </w:tcPr>
          <w:p w14:paraId="233EE7D3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NewKey</w:t>
            </w:r>
          </w:p>
        </w:tc>
        <w:tc>
          <w:tcPr>
            <w:tcW w:w="1698" w:type="dxa"/>
          </w:tcPr>
          <w:p w14:paraId="3F505F98" w14:textId="77F466E4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="001778EE"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0970312D" w14:textId="64403A1E" w:rsidR="000B1CEB" w:rsidRPr="0046661E" w:rsidRDefault="009B1CB2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新键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 w:rsidRPr="0046661E">
              <w:rPr>
                <w:rFonts w:eastAsiaTheme="minorHAnsi" w:cs="Calibri" w:hint="eastAsia"/>
                <w:sz w:val="22"/>
              </w:rPr>
              <w:t>如果不需要设置则保持空</w:t>
            </w:r>
          </w:p>
        </w:tc>
      </w:tr>
      <w:tr w:rsidR="000B1CEB" w:rsidRPr="0046661E" w14:paraId="080D18D2" w14:textId="77777777" w:rsidTr="009B1CB2">
        <w:tc>
          <w:tcPr>
            <w:tcW w:w="460" w:type="dxa"/>
          </w:tcPr>
          <w:p w14:paraId="1DD35285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0</w:t>
            </w:r>
          </w:p>
        </w:tc>
        <w:tc>
          <w:tcPr>
            <w:tcW w:w="1697" w:type="dxa"/>
          </w:tcPr>
          <w:p w14:paraId="4F117B60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ase64String</w:t>
            </w:r>
          </w:p>
        </w:tc>
        <w:tc>
          <w:tcPr>
            <w:tcW w:w="1698" w:type="dxa"/>
          </w:tcPr>
          <w:p w14:paraId="6CB70184" w14:textId="2032EBCD" w:rsidR="000B1CEB" w:rsidRPr="0046661E" w:rsidRDefault="0046661E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43C21785" w14:textId="49A28657" w:rsidR="000B1CEB" w:rsidRPr="0046661E" w:rsidRDefault="009B1CB2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图像</w:t>
            </w:r>
            <w:r w:rsidR="00C43FA5">
              <w:rPr>
                <w:rFonts w:eastAsiaTheme="minorHAnsi" w:cs="Calibri" w:hint="eastAsia"/>
                <w:sz w:val="22"/>
              </w:rPr>
              <w:t>在Bitmap格式下的</w:t>
            </w:r>
            <w:r w:rsidRPr="0046661E">
              <w:rPr>
                <w:rFonts w:eastAsiaTheme="minorHAnsi" w:cs="Calibri"/>
                <w:sz w:val="22"/>
              </w:rPr>
              <w:t>Base64</w:t>
            </w:r>
            <w:r w:rsidR="0046661E">
              <w:rPr>
                <w:rFonts w:eastAsiaTheme="minorHAnsi" w:cs="Calibri"/>
                <w:sz w:val="22"/>
              </w:rPr>
              <w:t>String</w:t>
            </w:r>
            <w:r w:rsidR="00C43FA5">
              <w:rPr>
                <w:rFonts w:eastAsiaTheme="minorHAnsi" w:cs="Calibri" w:hint="eastAsia"/>
                <w:sz w:val="22"/>
              </w:rPr>
              <w:t>值</w:t>
            </w:r>
          </w:p>
        </w:tc>
      </w:tr>
    </w:tbl>
    <w:p w14:paraId="78F09CEC" w14:textId="3BB56391" w:rsidR="00E16AAE" w:rsidRPr="00E21E25" w:rsidRDefault="009B1CB2" w:rsidP="00E21E25">
      <w:pPr>
        <w:ind w:firstLine="420"/>
        <w:jc w:val="left"/>
        <w:rPr>
          <w:rFonts w:eastAsiaTheme="minorHAnsi" w:cs="Calibri"/>
          <w:sz w:val="22"/>
        </w:rPr>
      </w:pPr>
      <w:r w:rsidRPr="00D36848">
        <w:rPr>
          <w:rFonts w:eastAsiaTheme="minorHAnsi" w:cs="Calibri" w:hint="eastAsia"/>
          <w:b/>
          <w:bCs/>
          <w:sz w:val="22"/>
        </w:rPr>
        <w:t>覆盖</w:t>
      </w:r>
      <w:r w:rsidR="00E521F0">
        <w:rPr>
          <w:rFonts w:eastAsiaTheme="minorHAnsi" w:cs="Calibri" w:hint="eastAsia"/>
          <w:b/>
          <w:bCs/>
          <w:sz w:val="22"/>
        </w:rPr>
        <w:t xml:space="preserve">: </w:t>
      </w:r>
      <w:r w:rsidR="00A56E61" w:rsidRPr="0046661E">
        <w:rPr>
          <w:rFonts w:eastAsiaTheme="minorHAnsi" w:cs="Calibri" w:hint="eastAsia"/>
          <w:sz w:val="22"/>
        </w:rPr>
        <w:t>对于一个</w:t>
      </w:r>
      <w:r w:rsidR="00A56E61" w:rsidRPr="0046661E">
        <w:rPr>
          <w:rFonts w:eastAsiaTheme="minorHAnsi" w:cs="Calibri"/>
          <w:sz w:val="22"/>
        </w:rPr>
        <w:t>ESL ID</w:t>
      </w:r>
      <w:r w:rsidR="00596AC9">
        <w:rPr>
          <w:rFonts w:eastAsiaTheme="minorHAnsi" w:cs="Calibri"/>
          <w:sz w:val="22"/>
        </w:rPr>
        <w:t xml:space="preserve">, </w:t>
      </w:r>
      <w:r w:rsidR="00A56E61" w:rsidRPr="0046661E">
        <w:rPr>
          <w:rFonts w:eastAsiaTheme="minorHAnsi" w:cs="Calibri"/>
          <w:sz w:val="22"/>
        </w:rPr>
        <w:t>如果</w:t>
      </w:r>
      <w:r w:rsidR="00D970BA">
        <w:rPr>
          <w:rFonts w:eastAsiaTheme="minorHAnsi" w:cs="Calibri"/>
          <w:sz w:val="22"/>
        </w:rPr>
        <w:t>你</w:t>
      </w:r>
      <w:r w:rsidR="00A56E61" w:rsidRPr="0046661E">
        <w:rPr>
          <w:rFonts w:eastAsiaTheme="minorHAnsi" w:cs="Calibri"/>
          <w:sz w:val="22"/>
        </w:rPr>
        <w:t>的应用程序没有等待其前一个任务结果反馈</w:t>
      </w:r>
      <w:r w:rsidR="00596AC9">
        <w:rPr>
          <w:rFonts w:eastAsiaTheme="minorHAnsi" w:cs="Calibri"/>
          <w:sz w:val="22"/>
        </w:rPr>
        <w:t xml:space="preserve">, </w:t>
      </w:r>
      <w:r w:rsidR="00A56E61" w:rsidRPr="0046661E">
        <w:rPr>
          <w:rFonts w:eastAsiaTheme="minorHAnsi" w:cs="Calibri"/>
          <w:sz w:val="22"/>
        </w:rPr>
        <w:t>并继续向其发送任务数据</w:t>
      </w:r>
      <w:r w:rsidR="00596AC9">
        <w:rPr>
          <w:rFonts w:eastAsiaTheme="minorHAnsi" w:cs="Calibri"/>
          <w:sz w:val="22"/>
        </w:rPr>
        <w:t xml:space="preserve">, </w:t>
      </w:r>
      <w:r w:rsidR="00A56E61" w:rsidRPr="0046661E">
        <w:rPr>
          <w:rFonts w:eastAsiaTheme="minorHAnsi" w:cs="Calibri"/>
          <w:sz w:val="22"/>
        </w:rPr>
        <w:t>则</w:t>
      </w:r>
      <w:r w:rsidR="00E21E25">
        <w:rPr>
          <w:rFonts w:eastAsiaTheme="minorHAnsi" w:cs="Calibri" w:hint="eastAsia"/>
          <w:sz w:val="22"/>
        </w:rPr>
        <w:t>eStation</w:t>
      </w:r>
      <w:r w:rsidR="00A56E61" w:rsidRPr="0046661E">
        <w:rPr>
          <w:rFonts w:eastAsiaTheme="minorHAnsi" w:cs="Calibri"/>
          <w:sz w:val="22"/>
        </w:rPr>
        <w:t>将放弃其前一个任务</w:t>
      </w:r>
      <w:r w:rsidR="00723AAE">
        <w:rPr>
          <w:rFonts w:eastAsiaTheme="minorHAnsi" w:cs="Calibri"/>
          <w:sz w:val="22"/>
        </w:rPr>
        <w:t xml:space="preserve">. </w:t>
      </w:r>
    </w:p>
    <w:p w14:paraId="7A73E62A" w14:textId="0FAB9CB8" w:rsidR="00132814" w:rsidRDefault="004B7056" w:rsidP="00E16AAE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尺寸</w:t>
      </w:r>
      <w:r w:rsidR="00E521F0">
        <w:rPr>
          <w:rFonts w:eastAsiaTheme="minorHAnsi" w:cs="Calibri" w:hint="eastAsia"/>
          <w:b/>
          <w:bCs/>
          <w:sz w:val="22"/>
        </w:rPr>
        <w:t xml:space="preserve">: </w:t>
      </w:r>
      <w:r w:rsidR="00E16AAE">
        <w:rPr>
          <w:rFonts w:eastAsiaTheme="minorHAnsi" w:cs="Calibri" w:hint="eastAsia"/>
          <w:sz w:val="22"/>
        </w:rPr>
        <w:t>eStation会对推送的ESL任务数据中的图像数据（Base64String）进行尺寸</w:t>
      </w:r>
      <w:r w:rsidR="00A700D8">
        <w:rPr>
          <w:rFonts w:eastAsiaTheme="minorHAnsi" w:cs="Calibri" w:hint="eastAsia"/>
          <w:sz w:val="22"/>
        </w:rPr>
        <w:t>（长度）</w:t>
      </w:r>
      <w:r w:rsidR="00E16AAE">
        <w:rPr>
          <w:rFonts w:eastAsiaTheme="minorHAnsi" w:cs="Calibri" w:hint="eastAsia"/>
          <w:sz w:val="22"/>
        </w:rPr>
        <w:t>检查</w:t>
      </w:r>
      <w:r w:rsidR="00596AC9">
        <w:rPr>
          <w:rFonts w:eastAsiaTheme="minorHAnsi" w:cs="Calibri" w:hint="eastAsia"/>
          <w:sz w:val="22"/>
        </w:rPr>
        <w:t xml:space="preserve">, </w:t>
      </w:r>
      <w:r w:rsidR="00A700D8">
        <w:rPr>
          <w:rFonts w:eastAsiaTheme="minorHAnsi" w:cs="Calibri" w:hint="eastAsia"/>
          <w:sz w:val="22"/>
        </w:rPr>
        <w:t>如果长度不正确（或实际的图像尺寸不符合价签屏幕的尺寸）</w:t>
      </w:r>
      <w:r w:rsidR="00596AC9">
        <w:rPr>
          <w:rFonts w:eastAsiaTheme="minorHAnsi" w:cs="Calibri" w:hint="eastAsia"/>
          <w:sz w:val="22"/>
        </w:rPr>
        <w:t xml:space="preserve">, </w:t>
      </w:r>
      <w:r w:rsidR="00A700D8">
        <w:rPr>
          <w:rFonts w:eastAsiaTheme="minorHAnsi" w:cs="Calibri" w:hint="eastAsia"/>
          <w:sz w:val="22"/>
        </w:rPr>
        <w:t>那么无法成功更新图片</w:t>
      </w:r>
      <w:r w:rsidR="00723AAE">
        <w:rPr>
          <w:rFonts w:eastAsiaTheme="minorHAnsi" w:cs="Calibri" w:hint="eastAsia"/>
          <w:sz w:val="22"/>
        </w:rPr>
        <w:t xml:space="preserve">. </w:t>
      </w:r>
      <w:r w:rsidR="00A700D8">
        <w:rPr>
          <w:rFonts w:eastAsiaTheme="minorHAnsi" w:cs="Calibri" w:hint="eastAsia"/>
          <w:sz w:val="22"/>
        </w:rPr>
        <w:t>因为无法根据图像数据的Byte数组倒推出图像的实际尺寸进行补齐</w:t>
      </w:r>
      <w:r w:rsidR="00596AC9">
        <w:rPr>
          <w:rFonts w:eastAsiaTheme="minorHAnsi" w:cs="Calibri" w:hint="eastAsia"/>
          <w:sz w:val="22"/>
        </w:rPr>
        <w:t xml:space="preserve">, </w:t>
      </w:r>
      <w:r w:rsidR="000A1EAA">
        <w:rPr>
          <w:rFonts w:eastAsiaTheme="minorHAnsi" w:cs="Calibri" w:hint="eastAsia"/>
          <w:sz w:val="22"/>
        </w:rPr>
        <w:t>如300X400的图像和200X600的图像</w:t>
      </w:r>
      <w:r w:rsidR="00325DCF">
        <w:rPr>
          <w:rFonts w:eastAsiaTheme="minorHAnsi" w:cs="Calibri" w:hint="eastAsia"/>
          <w:sz w:val="22"/>
        </w:rPr>
        <w:t>Bitmap</w:t>
      </w:r>
      <w:r w:rsidR="000A1EAA">
        <w:rPr>
          <w:rFonts w:eastAsiaTheme="minorHAnsi" w:cs="Calibri" w:hint="eastAsia"/>
          <w:sz w:val="22"/>
        </w:rPr>
        <w:t>数据长度都是一致的</w:t>
      </w:r>
      <w:r w:rsidR="00723AAE">
        <w:rPr>
          <w:rFonts w:eastAsiaTheme="minorHAnsi" w:cs="Calibri" w:hint="eastAsia"/>
          <w:sz w:val="22"/>
        </w:rPr>
        <w:t xml:space="preserve">. </w:t>
      </w:r>
    </w:p>
    <w:p w14:paraId="0CCE584D" w14:textId="571C3236" w:rsidR="00E16AAE" w:rsidRDefault="00E16AAE" w:rsidP="00E16AAE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有关价签类型与屏幕分辨率的关系</w:t>
      </w:r>
      <w:r w:rsidR="00596AC9">
        <w:rPr>
          <w:rFonts w:eastAsiaTheme="minorHAnsi" w:cs="Calibri" w:hint="eastAsia"/>
          <w:sz w:val="22"/>
        </w:rPr>
        <w:t xml:space="preserve">, </w:t>
      </w:r>
      <w:r>
        <w:rPr>
          <w:rFonts w:eastAsiaTheme="minorHAnsi" w:cs="Calibri" w:hint="eastAsia"/>
          <w:sz w:val="22"/>
        </w:rPr>
        <w:t>请参阅</w:t>
      </w:r>
      <w:hyperlink w:anchor="_ESL_Gen_3.0型号列表" w:history="1">
        <w:r w:rsidRPr="00E16AAE">
          <w:rPr>
            <w:rStyle w:val="Hyperlink"/>
            <w:rFonts w:eastAsiaTheme="minorHAnsi" w:cs="Calibri" w:hint="eastAsia"/>
            <w:sz w:val="22"/>
          </w:rPr>
          <w:t xml:space="preserve">3.1 </w:t>
        </w:r>
        <w:r w:rsidRPr="00E16AAE">
          <w:rPr>
            <w:rStyle w:val="Hyperlink"/>
            <w:rFonts w:eastAsiaTheme="minorHAnsi" w:cs="Calibri"/>
            <w:sz w:val="22"/>
          </w:rPr>
          <w:t>ESL</w:t>
        </w:r>
        <w:r w:rsidRPr="00E16AAE">
          <w:rPr>
            <w:rStyle w:val="Hyperlink"/>
            <w:rFonts w:eastAsiaTheme="minorHAnsi" w:cs="Calibri" w:hint="eastAsia"/>
            <w:sz w:val="22"/>
          </w:rPr>
          <w:t xml:space="preserve"> </w:t>
        </w:r>
        <w:r w:rsidRPr="00E16AAE">
          <w:rPr>
            <w:rStyle w:val="Hyperlink"/>
            <w:rFonts w:eastAsiaTheme="minorHAnsi" w:cs="Calibri"/>
            <w:sz w:val="22"/>
          </w:rPr>
          <w:t>Gen</w:t>
        </w:r>
        <w:r w:rsidRPr="00E16AAE">
          <w:rPr>
            <w:rStyle w:val="Hyperlink"/>
            <w:rFonts w:eastAsiaTheme="minorHAnsi" w:cs="Calibri" w:hint="eastAsia"/>
            <w:sz w:val="22"/>
          </w:rPr>
          <w:t xml:space="preserve"> 3.0型号列表</w:t>
        </w:r>
      </w:hyperlink>
      <w:r w:rsidR="00723AAE">
        <w:rPr>
          <w:rFonts w:eastAsiaTheme="minorHAnsi" w:cs="Calibri" w:hint="eastAsia"/>
          <w:sz w:val="22"/>
        </w:rPr>
        <w:t xml:space="preserve">. </w:t>
      </w:r>
    </w:p>
    <w:p w14:paraId="77C77F56" w14:textId="72679B77" w:rsidR="00C43FA5" w:rsidRPr="0046661E" w:rsidRDefault="00E16AAE" w:rsidP="00E16AAE">
      <w:pPr>
        <w:ind w:firstLine="420"/>
        <w:jc w:val="left"/>
        <w:rPr>
          <w:rFonts w:eastAsiaTheme="minorHAnsi" w:cs="Calibri"/>
          <w:sz w:val="22"/>
        </w:rPr>
      </w:pPr>
      <w:r w:rsidRPr="00E16AAE">
        <w:rPr>
          <w:rFonts w:eastAsiaTheme="minorHAnsi" w:cs="Calibri" w:hint="eastAsia"/>
          <w:b/>
          <w:bCs/>
          <w:sz w:val="22"/>
        </w:rPr>
        <w:t>上限</w:t>
      </w:r>
      <w:r w:rsidR="00E521F0">
        <w:rPr>
          <w:rFonts w:eastAsiaTheme="minorHAnsi" w:cs="Calibri" w:hint="eastAsia"/>
          <w:b/>
          <w:bCs/>
          <w:sz w:val="22"/>
        </w:rPr>
        <w:t xml:space="preserve">: </w:t>
      </w:r>
      <w:r w:rsidR="00FC239D">
        <w:rPr>
          <w:rFonts w:eastAsiaTheme="minorHAnsi" w:cs="Calibri" w:hint="eastAsia"/>
          <w:sz w:val="22"/>
        </w:rPr>
        <w:t>使用Base64字符串方式推送数据</w:t>
      </w:r>
      <w:r w:rsidR="00596AC9">
        <w:rPr>
          <w:rFonts w:eastAsiaTheme="minorHAnsi" w:cs="Calibri" w:hint="eastAsia"/>
          <w:sz w:val="22"/>
        </w:rPr>
        <w:t xml:space="preserve">, </w:t>
      </w:r>
      <w:r w:rsidR="00FC239D">
        <w:rPr>
          <w:rFonts w:eastAsiaTheme="minorHAnsi" w:cs="Calibri" w:hint="eastAsia"/>
          <w:sz w:val="22"/>
        </w:rPr>
        <w:t>eStation的任务缓存上限很低（以4.2三色价签测试为例</w:t>
      </w:r>
      <w:r w:rsidR="00596AC9">
        <w:rPr>
          <w:rFonts w:eastAsiaTheme="minorHAnsi" w:cs="Calibri" w:hint="eastAsia"/>
          <w:sz w:val="22"/>
        </w:rPr>
        <w:t xml:space="preserve">, </w:t>
      </w:r>
      <w:r w:rsidR="00FC239D">
        <w:rPr>
          <w:rFonts w:eastAsiaTheme="minorHAnsi" w:cs="Calibri" w:hint="eastAsia"/>
          <w:sz w:val="22"/>
        </w:rPr>
        <w:t>可能约在800个左右）</w:t>
      </w:r>
      <w:r w:rsidR="00596AC9">
        <w:rPr>
          <w:rFonts w:eastAsiaTheme="minorHAnsi" w:cs="Calibri" w:hint="eastAsia"/>
          <w:sz w:val="22"/>
        </w:rPr>
        <w:t xml:space="preserve">, </w:t>
      </w:r>
      <w:r w:rsidR="00AE3AA6">
        <w:rPr>
          <w:rFonts w:eastAsiaTheme="minorHAnsi" w:cs="Calibri" w:hint="eastAsia"/>
          <w:sz w:val="22"/>
        </w:rPr>
        <w:t>如果需要提升上限</w:t>
      </w:r>
      <w:r w:rsidR="00596AC9">
        <w:rPr>
          <w:rFonts w:eastAsiaTheme="minorHAnsi" w:cs="Calibri" w:hint="eastAsia"/>
          <w:sz w:val="22"/>
        </w:rPr>
        <w:t xml:space="preserve">, </w:t>
      </w:r>
      <w:r w:rsidR="00AE3AA6">
        <w:rPr>
          <w:rFonts w:eastAsiaTheme="minorHAnsi" w:cs="Calibri" w:hint="eastAsia"/>
          <w:sz w:val="22"/>
        </w:rPr>
        <w:t>请使用</w:t>
      </w:r>
      <w:r w:rsidR="00AA54D1">
        <w:rPr>
          <w:rFonts w:eastAsiaTheme="minorHAnsi" w:cs="Calibri" w:hint="eastAsia"/>
          <w:sz w:val="22"/>
        </w:rPr>
        <w:t xml:space="preserve">2.7 </w:t>
      </w:r>
      <w:r w:rsidR="00AE3AA6">
        <w:rPr>
          <w:rFonts w:eastAsiaTheme="minorHAnsi" w:cs="Calibri" w:hint="eastAsia"/>
          <w:sz w:val="22"/>
        </w:rPr>
        <w:t>Bytes版本推送数据</w:t>
      </w:r>
      <w:r w:rsidR="00723AAE">
        <w:rPr>
          <w:rFonts w:eastAsiaTheme="minorHAnsi" w:cs="Calibri" w:hint="eastAsia"/>
          <w:sz w:val="22"/>
        </w:rPr>
        <w:t xml:space="preserve">. </w:t>
      </w:r>
    </w:p>
    <w:p w14:paraId="6BFC9A5E" w14:textId="7B07B27D" w:rsidR="000B1CEB" w:rsidRDefault="00C43FA5" w:rsidP="0046661E">
      <w:pPr>
        <w:ind w:firstLine="420"/>
        <w:jc w:val="left"/>
        <w:rPr>
          <w:rFonts w:eastAsiaTheme="minorHAnsi" w:cs="Calibri"/>
          <w:sz w:val="22"/>
        </w:rPr>
      </w:pPr>
      <w:r w:rsidRPr="00C43FA5">
        <w:rPr>
          <w:rFonts w:eastAsiaTheme="minorHAnsi" w:cs="Calibri" w:hint="eastAsia"/>
          <w:b/>
          <w:bCs/>
          <w:sz w:val="22"/>
        </w:rPr>
        <w:t>密钥</w:t>
      </w:r>
      <w:r w:rsidR="00E521F0">
        <w:rPr>
          <w:rFonts w:eastAsiaTheme="minorHAnsi" w:cs="Calibri" w:hint="eastAsia"/>
          <w:b/>
          <w:bCs/>
          <w:sz w:val="22"/>
        </w:rPr>
        <w:t xml:space="preserve">: </w:t>
      </w:r>
      <w:r w:rsidR="00A56E61" w:rsidRPr="0046661E">
        <w:rPr>
          <w:rFonts w:eastAsiaTheme="minorHAnsi" w:cs="Calibri" w:hint="eastAsia"/>
          <w:sz w:val="22"/>
        </w:rPr>
        <w:t>有关旧密钥和新密钥的更多信息</w:t>
      </w:r>
      <w:r w:rsidR="00596AC9">
        <w:rPr>
          <w:rFonts w:eastAsiaTheme="minorHAnsi" w:cs="Calibri" w:hint="eastAsia"/>
          <w:sz w:val="22"/>
        </w:rPr>
        <w:t xml:space="preserve">, </w:t>
      </w:r>
      <w:r w:rsidR="00A56E61" w:rsidRPr="0046661E">
        <w:rPr>
          <w:rFonts w:eastAsiaTheme="minorHAnsi" w:cs="Calibri" w:hint="eastAsia"/>
          <w:sz w:val="22"/>
        </w:rPr>
        <w:t>请参阅</w:t>
      </w:r>
      <w:r w:rsidR="00A56E61" w:rsidRPr="0046661E">
        <w:rPr>
          <w:rFonts w:eastAsiaTheme="minorHAnsi" w:cs="Calibri"/>
          <w:sz w:val="22"/>
        </w:rPr>
        <w:t xml:space="preserve"> </w:t>
      </w:r>
      <w:hyperlink w:anchor="_安全通信_1" w:history="1">
        <w:r w:rsidR="002A15F0" w:rsidRPr="002A15F0">
          <w:rPr>
            <w:rStyle w:val="Hyperlink"/>
            <w:rFonts w:eastAsiaTheme="minorHAnsi" w:cs="Calibri"/>
            <w:sz w:val="22"/>
          </w:rPr>
          <w:t>2.</w:t>
        </w:r>
        <w:r w:rsidR="00C41894">
          <w:rPr>
            <w:rStyle w:val="Hyperlink"/>
            <w:rFonts w:eastAsiaTheme="minorHAnsi" w:cs="Calibri" w:hint="eastAsia"/>
            <w:sz w:val="22"/>
          </w:rPr>
          <w:t>10</w:t>
        </w:r>
        <w:r w:rsidR="002A15F0" w:rsidRPr="002A15F0">
          <w:rPr>
            <w:rStyle w:val="Hyperlink"/>
            <w:rFonts w:eastAsiaTheme="minorHAnsi" w:cs="Calibri"/>
            <w:sz w:val="22"/>
          </w:rPr>
          <w:t xml:space="preserve"> 安全通信</w:t>
        </w:r>
      </w:hyperlink>
      <w:r w:rsidR="00A56E61" w:rsidRPr="0046661E">
        <w:rPr>
          <w:rFonts w:eastAsiaTheme="minorHAnsi" w:cs="Calibri"/>
          <w:sz w:val="22"/>
        </w:rPr>
        <w:t>.</w:t>
      </w:r>
    </w:p>
    <w:p w14:paraId="100A3977" w14:textId="4B64166D" w:rsidR="00495677" w:rsidRPr="00D63E40" w:rsidRDefault="00495677" w:rsidP="006F0703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56" w:name="_Toc193821333"/>
      <w:r>
        <w:rPr>
          <w:rFonts w:eastAsiaTheme="minorHAnsi" w:cs="Calibri" w:hint="eastAsia"/>
        </w:rPr>
        <w:t>发布ESL</w:t>
      </w:r>
      <w:r w:rsidRPr="00D63E40">
        <w:rPr>
          <w:rFonts w:eastAsiaTheme="minorHAnsi" w:cs="Calibri" w:hint="eastAsia"/>
        </w:rPr>
        <w:t>任务</w:t>
      </w:r>
      <w:r w:rsidR="005F0952">
        <w:rPr>
          <w:rFonts w:eastAsiaTheme="minorHAnsi" w:cs="Calibri" w:hint="eastAsia"/>
        </w:rPr>
        <w:t>（</w:t>
      </w:r>
      <w:r w:rsidR="00FA007C">
        <w:rPr>
          <w:rFonts w:eastAsiaTheme="minorHAnsi" w:cs="Calibri" w:hint="eastAsia"/>
        </w:rPr>
        <w:t>Bytes版本）</w:t>
      </w:r>
      <w:bookmarkEnd w:id="56"/>
    </w:p>
    <w:p w14:paraId="0609DB64" w14:textId="5EE90353" w:rsidR="00DF23D2" w:rsidRDefault="00DF23D2" w:rsidP="00495677">
      <w:pPr>
        <w:ind w:firstLine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</w:t>
      </w:r>
      <w:r w:rsidR="00E521F0">
        <w:rPr>
          <w:rFonts w:eastAsiaTheme="minorHAnsi" w:cs="Calibri" w:hint="eastAsia"/>
          <w:b/>
          <w:bCs/>
          <w:sz w:val="22"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DF23D2" w:rsidRPr="003D30B1" w14:paraId="0BCE1ADC" w14:textId="77777777" w:rsidTr="00CD1FAA">
        <w:tc>
          <w:tcPr>
            <w:tcW w:w="1804" w:type="dxa"/>
          </w:tcPr>
          <w:p w14:paraId="159C188A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20663363" w14:textId="631FE38C" w:rsidR="00DF23D2" w:rsidRPr="003D30B1" w:rsidRDefault="00DF23D2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3</w:t>
            </w:r>
          </w:p>
        </w:tc>
      </w:tr>
      <w:tr w:rsidR="00DF23D2" w14:paraId="319E61FE" w14:textId="77777777" w:rsidTr="00CD1FAA">
        <w:tc>
          <w:tcPr>
            <w:tcW w:w="1804" w:type="dxa"/>
          </w:tcPr>
          <w:p w14:paraId="7CE91EBE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164D6167" w14:textId="2B2809AE" w:rsidR="00DF23D2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taskESL2</w:t>
            </w:r>
          </w:p>
        </w:tc>
      </w:tr>
      <w:tr w:rsidR="00DF23D2" w14:paraId="2B47C8C0" w14:textId="77777777" w:rsidTr="00CD1FAA">
        <w:tc>
          <w:tcPr>
            <w:tcW w:w="1804" w:type="dxa"/>
          </w:tcPr>
          <w:p w14:paraId="2422223F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C887D9D" w14:textId="77777777" w:rsidR="00DF23D2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DF23D2" w14:paraId="76727A15" w14:textId="77777777" w:rsidTr="00CD1FAA">
        <w:tc>
          <w:tcPr>
            <w:tcW w:w="1804" w:type="dxa"/>
          </w:tcPr>
          <w:p w14:paraId="7BED49FC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593C3963" w14:textId="43EA1362" w:rsidR="00DF23D2" w:rsidRDefault="00D312A6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DF23D2" w14:paraId="6BA2DCF3" w14:textId="77777777" w:rsidTr="00CD1FAA">
        <w:tc>
          <w:tcPr>
            <w:tcW w:w="1804" w:type="dxa"/>
          </w:tcPr>
          <w:p w14:paraId="20C25FC8" w14:textId="77777777" w:rsidR="00DF23D2" w:rsidRPr="00A646F5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BE141B6" w14:textId="3D75514D" w:rsidR="00DF23D2" w:rsidRDefault="00DF23D2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ESLEntity</w:t>
            </w:r>
            <w:r w:rsidR="00B81C07">
              <w:rPr>
                <w:rFonts w:eastAsiaTheme="minorHAnsi" w:cs="Calibri" w:hint="eastAsia"/>
                <w:sz w:val="22"/>
              </w:rPr>
              <w:t>2</w:t>
            </w:r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Pr="0046661E">
              <w:rPr>
                <w:rFonts w:eastAsiaTheme="minorHAnsi" w:cs="Calibri"/>
                <w:sz w:val="22"/>
              </w:rPr>
              <w:t>MessagePack序列化</w:t>
            </w:r>
          </w:p>
        </w:tc>
      </w:tr>
    </w:tbl>
    <w:p w14:paraId="78809E79" w14:textId="00DDD9DC" w:rsidR="00495677" w:rsidRPr="0046661E" w:rsidRDefault="00495677" w:rsidP="00495677">
      <w:pPr>
        <w:ind w:firstLine="420"/>
        <w:jc w:val="left"/>
        <w:rPr>
          <w:rFonts w:eastAsiaTheme="minorHAnsi" w:cs="Calibri"/>
          <w:sz w:val="22"/>
        </w:rPr>
      </w:pPr>
      <w:r w:rsidRPr="00F179F2">
        <w:rPr>
          <w:rFonts w:eastAsiaTheme="minorHAnsi" w:cs="Calibri"/>
          <w:b/>
          <w:bCs/>
          <w:sz w:val="22"/>
        </w:rPr>
        <w:t>ESLEntity</w:t>
      </w:r>
      <w:r w:rsidR="008D7E98">
        <w:rPr>
          <w:rFonts w:eastAsiaTheme="minorHAnsi" w:cs="Calibri" w:hint="eastAsia"/>
          <w:b/>
          <w:bCs/>
          <w:sz w:val="22"/>
        </w:rPr>
        <w:t>2</w:t>
      </w:r>
      <w:r w:rsidRPr="0046661E">
        <w:rPr>
          <w:rFonts w:eastAsiaTheme="minorHAnsi" w:cs="Calibri"/>
          <w:sz w:val="22"/>
        </w:rPr>
        <w:t>属性是</w:t>
      </w:r>
      <w:r w:rsidR="00E521F0">
        <w:rPr>
          <w:rFonts w:eastAsiaTheme="minorHAnsi" w:cs="Calibri"/>
          <w:sz w:val="22"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697"/>
        <w:gridCol w:w="1698"/>
        <w:gridCol w:w="4441"/>
      </w:tblGrid>
      <w:tr w:rsidR="00495677" w:rsidRPr="0046661E" w14:paraId="50DF2879" w14:textId="77777777" w:rsidTr="00647F5F">
        <w:tc>
          <w:tcPr>
            <w:tcW w:w="460" w:type="dxa"/>
          </w:tcPr>
          <w:p w14:paraId="794C8DED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697" w:type="dxa"/>
          </w:tcPr>
          <w:p w14:paraId="08EDB49D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98" w:type="dxa"/>
          </w:tcPr>
          <w:p w14:paraId="223693B9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1" w:type="dxa"/>
          </w:tcPr>
          <w:p w14:paraId="22CDEBE3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495677" w:rsidRPr="0046661E" w14:paraId="0704564E" w14:textId="77777777" w:rsidTr="00647F5F">
        <w:tc>
          <w:tcPr>
            <w:tcW w:w="460" w:type="dxa"/>
          </w:tcPr>
          <w:p w14:paraId="1C208EF6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697" w:type="dxa"/>
          </w:tcPr>
          <w:p w14:paraId="28194783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agID</w:t>
            </w:r>
          </w:p>
        </w:tc>
        <w:tc>
          <w:tcPr>
            <w:tcW w:w="1698" w:type="dxa"/>
          </w:tcPr>
          <w:p w14:paraId="6CD945C1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6655DCC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>
              <w:rPr>
                <w:rFonts w:eastAsiaTheme="minorHAnsi" w:cs="Calibri"/>
                <w:sz w:val="22"/>
              </w:rPr>
              <w:t xml:space="preserve"> ID</w:t>
            </w:r>
          </w:p>
        </w:tc>
      </w:tr>
      <w:tr w:rsidR="00495677" w:rsidRPr="0046661E" w14:paraId="4E5DD4D8" w14:textId="77777777" w:rsidTr="00647F5F">
        <w:tc>
          <w:tcPr>
            <w:tcW w:w="460" w:type="dxa"/>
          </w:tcPr>
          <w:p w14:paraId="4C6F99C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697" w:type="dxa"/>
          </w:tcPr>
          <w:p w14:paraId="706BE81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ttern</w:t>
            </w:r>
          </w:p>
        </w:tc>
        <w:tc>
          <w:tcPr>
            <w:tcW w:w="1698" w:type="dxa"/>
          </w:tcPr>
          <w:p w14:paraId="76B2E6E2" w14:textId="5F500579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>
              <w:rPr>
                <w:rFonts w:eastAsiaTheme="minorHAnsi" w:cs="Calibri"/>
                <w:sz w:val="22"/>
              </w:rPr>
              <w:t xml:space="preserve"> </w:t>
            </w:r>
            <w:r>
              <w:rPr>
                <w:rFonts w:eastAsiaTheme="minorHAnsi" w:cs="Calibri" w:hint="eastAsia"/>
                <w:sz w:val="22"/>
              </w:rPr>
              <w:t>Pattern</w:t>
            </w:r>
          </w:p>
        </w:tc>
        <w:tc>
          <w:tcPr>
            <w:tcW w:w="4441" w:type="dxa"/>
          </w:tcPr>
          <w:p w14:paraId="48505F1E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模式代码</w:t>
            </w:r>
            <w:r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ttern_1" w:history="1">
              <w:r w:rsidRPr="00BB3CB5">
                <w:rPr>
                  <w:rStyle w:val="Hyperlink"/>
                  <w:rFonts w:eastAsiaTheme="minorHAnsi" w:cs="Calibri"/>
                  <w:sz w:val="22"/>
                </w:rPr>
                <w:t>3.1 Pattern</w:t>
              </w:r>
            </w:hyperlink>
          </w:p>
        </w:tc>
      </w:tr>
      <w:tr w:rsidR="00495677" w:rsidRPr="0046661E" w14:paraId="2C0E5FD9" w14:textId="77777777" w:rsidTr="00647F5F">
        <w:tc>
          <w:tcPr>
            <w:tcW w:w="460" w:type="dxa"/>
          </w:tcPr>
          <w:p w14:paraId="00BB3F3C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697" w:type="dxa"/>
          </w:tcPr>
          <w:p w14:paraId="2A758F5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geIndex</w:t>
            </w:r>
          </w:p>
        </w:tc>
        <w:tc>
          <w:tcPr>
            <w:tcW w:w="1698" w:type="dxa"/>
          </w:tcPr>
          <w:p w14:paraId="7B085BA3" w14:textId="36529BD4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Pr="0046661E">
              <w:rPr>
                <w:rFonts w:eastAsiaTheme="minorHAnsi" w:cs="Calibri"/>
                <w:sz w:val="22"/>
              </w:rPr>
              <w:t xml:space="preserve"> PageIndex</w:t>
            </w:r>
          </w:p>
        </w:tc>
        <w:tc>
          <w:tcPr>
            <w:tcW w:w="4441" w:type="dxa"/>
          </w:tcPr>
          <w:p w14:paraId="0AB0648E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页面索引</w:t>
            </w:r>
            <w:r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geIndex" w:history="1">
              <w:r w:rsidRPr="00BB3CB5">
                <w:rPr>
                  <w:rStyle w:val="Hyperlink"/>
                  <w:rFonts w:eastAsiaTheme="minorHAnsi" w:cs="Calibri"/>
                  <w:sz w:val="22"/>
                </w:rPr>
                <w:t>3.2 PageIndex</w:t>
              </w:r>
            </w:hyperlink>
          </w:p>
        </w:tc>
      </w:tr>
      <w:tr w:rsidR="00495677" w:rsidRPr="0046661E" w14:paraId="4F0571DC" w14:textId="77777777" w:rsidTr="00647F5F">
        <w:tc>
          <w:tcPr>
            <w:tcW w:w="460" w:type="dxa"/>
          </w:tcPr>
          <w:p w14:paraId="3E7FCD8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697" w:type="dxa"/>
          </w:tcPr>
          <w:p w14:paraId="47FC17F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R</w:t>
            </w:r>
          </w:p>
        </w:tc>
        <w:tc>
          <w:tcPr>
            <w:tcW w:w="1698" w:type="dxa"/>
          </w:tcPr>
          <w:p w14:paraId="2D2F7455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108EBD6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红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495677" w:rsidRPr="0046661E" w14:paraId="31FBC9ED" w14:textId="77777777" w:rsidTr="00647F5F">
        <w:tc>
          <w:tcPr>
            <w:tcW w:w="460" w:type="dxa"/>
          </w:tcPr>
          <w:p w14:paraId="1EEDE369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4</w:t>
            </w:r>
          </w:p>
        </w:tc>
        <w:tc>
          <w:tcPr>
            <w:tcW w:w="1697" w:type="dxa"/>
          </w:tcPr>
          <w:p w14:paraId="2739E87F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G</w:t>
            </w:r>
          </w:p>
        </w:tc>
        <w:tc>
          <w:tcPr>
            <w:tcW w:w="1698" w:type="dxa"/>
          </w:tcPr>
          <w:p w14:paraId="73991033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520F59F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绿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495677" w:rsidRPr="0046661E" w14:paraId="5430ED2E" w14:textId="77777777" w:rsidTr="00647F5F">
        <w:tc>
          <w:tcPr>
            <w:tcW w:w="460" w:type="dxa"/>
          </w:tcPr>
          <w:p w14:paraId="237E577A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5</w:t>
            </w:r>
          </w:p>
        </w:tc>
        <w:tc>
          <w:tcPr>
            <w:tcW w:w="1697" w:type="dxa"/>
          </w:tcPr>
          <w:p w14:paraId="40EE96A5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</w:t>
            </w:r>
          </w:p>
        </w:tc>
        <w:tc>
          <w:tcPr>
            <w:tcW w:w="1698" w:type="dxa"/>
          </w:tcPr>
          <w:p w14:paraId="1C16220B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1824BB4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蓝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495677" w:rsidRPr="0046661E" w14:paraId="0388CF00" w14:textId="77777777" w:rsidTr="00647F5F">
        <w:tc>
          <w:tcPr>
            <w:tcW w:w="460" w:type="dxa"/>
          </w:tcPr>
          <w:p w14:paraId="7407D081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6</w:t>
            </w:r>
          </w:p>
        </w:tc>
        <w:tc>
          <w:tcPr>
            <w:tcW w:w="1697" w:type="dxa"/>
          </w:tcPr>
          <w:p w14:paraId="6AD6DA0D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imes</w:t>
            </w:r>
          </w:p>
        </w:tc>
        <w:tc>
          <w:tcPr>
            <w:tcW w:w="1698" w:type="dxa"/>
          </w:tcPr>
          <w:p w14:paraId="4F7801DC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49EC265E" w14:textId="62D9B3F4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LED灯闪烁次数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Pr="0046661E">
              <w:rPr>
                <w:rFonts w:eastAsiaTheme="minorHAnsi" w:cs="Calibri"/>
                <w:sz w:val="22"/>
              </w:rPr>
              <w:t>秒</w:t>
            </w:r>
          </w:p>
        </w:tc>
      </w:tr>
      <w:tr w:rsidR="00495677" w:rsidRPr="0046661E" w14:paraId="201CF7FE" w14:textId="77777777" w:rsidTr="00647F5F">
        <w:tc>
          <w:tcPr>
            <w:tcW w:w="460" w:type="dxa"/>
          </w:tcPr>
          <w:p w14:paraId="3279E73A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7</w:t>
            </w:r>
          </w:p>
        </w:tc>
        <w:tc>
          <w:tcPr>
            <w:tcW w:w="1697" w:type="dxa"/>
          </w:tcPr>
          <w:p w14:paraId="09A866B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698" w:type="dxa"/>
          </w:tcPr>
          <w:p w14:paraId="1C78B792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5E272E02" w14:textId="358A05DB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Pr="0046661E">
              <w:rPr>
                <w:rFonts w:eastAsiaTheme="minorHAnsi" w:cs="Calibri"/>
                <w:sz w:val="22"/>
              </w:rPr>
              <w:t>将在</w:t>
            </w:r>
            <w:hyperlink w:anchor="_接收eStation_结果" w:history="1">
              <w:r w:rsidRPr="00C834AA">
                <w:rPr>
                  <w:rStyle w:val="Hyperlink"/>
                  <w:rFonts w:eastAsiaTheme="minorHAnsi" w:cs="Calibri"/>
                  <w:sz w:val="22"/>
                </w:rPr>
                <w:t>2.3 Token</w:t>
              </w:r>
            </w:hyperlink>
            <w:r w:rsidRPr="0046661E">
              <w:rPr>
                <w:rFonts w:eastAsiaTheme="minorHAnsi" w:cs="Calibri"/>
                <w:sz w:val="22"/>
              </w:rPr>
              <w:t>中返回</w:t>
            </w:r>
          </w:p>
        </w:tc>
      </w:tr>
      <w:tr w:rsidR="00495677" w:rsidRPr="0046661E" w14:paraId="07D04B01" w14:textId="77777777" w:rsidTr="00647F5F">
        <w:tc>
          <w:tcPr>
            <w:tcW w:w="460" w:type="dxa"/>
          </w:tcPr>
          <w:p w14:paraId="1262890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</w:p>
        </w:tc>
        <w:tc>
          <w:tcPr>
            <w:tcW w:w="1697" w:type="dxa"/>
          </w:tcPr>
          <w:p w14:paraId="692F2BB4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OldKey</w:t>
            </w:r>
          </w:p>
        </w:tc>
        <w:tc>
          <w:tcPr>
            <w:tcW w:w="1698" w:type="dxa"/>
          </w:tcPr>
          <w:p w14:paraId="51AC7CA5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6136A121" w14:textId="6ABFB6C3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旧密钥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 w:rsidRPr="0046661E">
              <w:rPr>
                <w:rFonts w:eastAsiaTheme="minorHAnsi" w:cs="Calibri" w:hint="eastAsia"/>
                <w:sz w:val="22"/>
              </w:rPr>
              <w:t>如果使用默认密钥则保持空</w:t>
            </w:r>
          </w:p>
        </w:tc>
      </w:tr>
      <w:tr w:rsidR="00495677" w:rsidRPr="0046661E" w14:paraId="1658A58F" w14:textId="77777777" w:rsidTr="00647F5F">
        <w:tc>
          <w:tcPr>
            <w:tcW w:w="460" w:type="dxa"/>
          </w:tcPr>
          <w:p w14:paraId="5CDA1AF0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lastRenderedPageBreak/>
              <w:t>9</w:t>
            </w:r>
          </w:p>
        </w:tc>
        <w:tc>
          <w:tcPr>
            <w:tcW w:w="1697" w:type="dxa"/>
          </w:tcPr>
          <w:p w14:paraId="36483E28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NewKey</w:t>
            </w:r>
          </w:p>
        </w:tc>
        <w:tc>
          <w:tcPr>
            <w:tcW w:w="1698" w:type="dxa"/>
          </w:tcPr>
          <w:p w14:paraId="0C855DA0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73657579" w14:textId="5DC58073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新键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 w:rsidRPr="0046661E">
              <w:rPr>
                <w:rFonts w:eastAsiaTheme="minorHAnsi" w:cs="Calibri" w:hint="eastAsia"/>
                <w:sz w:val="22"/>
              </w:rPr>
              <w:t>如果不需要设置则保持空</w:t>
            </w:r>
          </w:p>
        </w:tc>
      </w:tr>
      <w:tr w:rsidR="00495677" w:rsidRPr="0046661E" w14:paraId="07845257" w14:textId="77777777" w:rsidTr="00647F5F">
        <w:tc>
          <w:tcPr>
            <w:tcW w:w="460" w:type="dxa"/>
          </w:tcPr>
          <w:p w14:paraId="61D42980" w14:textId="77777777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0</w:t>
            </w:r>
          </w:p>
        </w:tc>
        <w:tc>
          <w:tcPr>
            <w:tcW w:w="1697" w:type="dxa"/>
          </w:tcPr>
          <w:p w14:paraId="23490970" w14:textId="008BF6DE" w:rsidR="00495677" w:rsidRPr="0046661E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s</w:t>
            </w:r>
          </w:p>
        </w:tc>
        <w:tc>
          <w:tcPr>
            <w:tcW w:w="1698" w:type="dxa"/>
          </w:tcPr>
          <w:p w14:paraId="43FBE3C8" w14:textId="33A12FB7" w:rsidR="00495677" w:rsidRPr="0046661E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</w:t>
            </w:r>
            <w:r w:rsidR="00DD7663">
              <w:rPr>
                <w:rFonts w:eastAsiaTheme="minorHAnsi" w:cs="Calibri" w:hint="eastAsia"/>
                <w:sz w:val="22"/>
              </w:rPr>
              <w:t xml:space="preserve"> </w:t>
            </w:r>
            <w:r w:rsidR="00661679">
              <w:rPr>
                <w:rFonts w:eastAsiaTheme="minorHAnsi" w:cs="Calibri" w:hint="eastAsia"/>
                <w:sz w:val="22"/>
              </w:rPr>
              <w:t>数组</w:t>
            </w:r>
          </w:p>
        </w:tc>
        <w:tc>
          <w:tcPr>
            <w:tcW w:w="4441" w:type="dxa"/>
          </w:tcPr>
          <w:p w14:paraId="315E3E2F" w14:textId="27D47C90" w:rsidR="00495677" w:rsidRPr="0046661E" w:rsidRDefault="00495677" w:rsidP="00647F5F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图像</w:t>
            </w:r>
            <w:r>
              <w:rPr>
                <w:rFonts w:eastAsiaTheme="minorHAnsi" w:cs="Calibri" w:hint="eastAsia"/>
                <w:sz w:val="22"/>
              </w:rPr>
              <w:t>在Bitmap格式下的</w:t>
            </w:r>
            <w:r w:rsidR="00987716">
              <w:rPr>
                <w:rFonts w:eastAsiaTheme="minorHAnsi" w:cs="Calibri" w:hint="eastAsia"/>
                <w:sz w:val="22"/>
              </w:rPr>
              <w:t>Bytes数组</w:t>
            </w:r>
          </w:p>
        </w:tc>
      </w:tr>
      <w:tr w:rsidR="00987716" w:rsidRPr="0046661E" w14:paraId="333209DA" w14:textId="77777777" w:rsidTr="00647F5F">
        <w:tc>
          <w:tcPr>
            <w:tcW w:w="460" w:type="dxa"/>
          </w:tcPr>
          <w:p w14:paraId="2A321288" w14:textId="14410418" w:rsidR="00987716" w:rsidRPr="0046661E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697" w:type="dxa"/>
          </w:tcPr>
          <w:p w14:paraId="5DFDC3BF" w14:textId="17A6729B" w:rsidR="00987716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mpress</w:t>
            </w:r>
          </w:p>
        </w:tc>
        <w:tc>
          <w:tcPr>
            <w:tcW w:w="1698" w:type="dxa"/>
          </w:tcPr>
          <w:p w14:paraId="6B4B5625" w14:textId="195C23A8" w:rsidR="00987716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ool</w:t>
            </w:r>
          </w:p>
        </w:tc>
        <w:tc>
          <w:tcPr>
            <w:tcW w:w="4441" w:type="dxa"/>
          </w:tcPr>
          <w:p w14:paraId="4434A887" w14:textId="3706D90D" w:rsidR="00987716" w:rsidRPr="0046661E" w:rsidRDefault="00987716" w:rsidP="00647F5F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压缩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默认为</w:t>
            </w:r>
            <w:r w:rsidR="000A74A1">
              <w:rPr>
                <w:rFonts w:eastAsiaTheme="minorHAnsi" w:cs="Calibri" w:hint="eastAsia"/>
                <w:sz w:val="22"/>
              </w:rPr>
              <w:t>True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 w:rsidR="000A74A1">
              <w:rPr>
                <w:rFonts w:eastAsiaTheme="minorHAnsi" w:cs="Calibri" w:hint="eastAsia"/>
                <w:sz w:val="22"/>
              </w:rPr>
              <w:t xml:space="preserve"> </w:t>
            </w:r>
            <w:r w:rsidR="00EE540F">
              <w:rPr>
                <w:rFonts w:eastAsiaTheme="minorHAnsi" w:cs="Calibri" w:hint="eastAsia"/>
                <w:sz w:val="22"/>
              </w:rPr>
              <w:t>GZip压缩算法</w:t>
            </w:r>
          </w:p>
        </w:tc>
      </w:tr>
    </w:tbl>
    <w:p w14:paraId="687A2690" w14:textId="1EADAF6C" w:rsidR="00974A3D" w:rsidRPr="00974A3D" w:rsidRDefault="00974A3D" w:rsidP="00FC239D">
      <w:pPr>
        <w:ind w:firstLine="420"/>
        <w:rPr>
          <w:rFonts w:eastAsiaTheme="minorHAnsi" w:cs="Calibri"/>
          <w:sz w:val="22"/>
        </w:rPr>
      </w:pPr>
      <w:bookmarkStart w:id="57" w:name="_Security_of_ESL"/>
      <w:bookmarkStart w:id="58" w:name="_安全通信"/>
      <w:bookmarkStart w:id="59" w:name="_发布配置信息"/>
      <w:bookmarkEnd w:id="57"/>
      <w:bookmarkEnd w:id="58"/>
      <w:bookmarkEnd w:id="59"/>
      <w:r>
        <w:rPr>
          <w:rFonts w:eastAsiaTheme="minorHAnsi" w:cs="Calibri" w:hint="eastAsia"/>
          <w:b/>
          <w:bCs/>
          <w:sz w:val="22"/>
        </w:rPr>
        <w:t>尺寸</w:t>
      </w:r>
      <w:r w:rsidR="00E521F0">
        <w:rPr>
          <w:rFonts w:eastAsiaTheme="minorHAnsi" w:cs="Calibri" w:hint="eastAsia"/>
          <w:b/>
          <w:bCs/>
          <w:sz w:val="22"/>
        </w:rPr>
        <w:t xml:space="preserve">: </w:t>
      </w:r>
      <w:r>
        <w:rPr>
          <w:rFonts w:eastAsiaTheme="minorHAnsi" w:cs="Calibri" w:hint="eastAsia"/>
          <w:sz w:val="22"/>
        </w:rPr>
        <w:t>该Topic对图像尺寸的要求与</w:t>
      </w:r>
      <w:hyperlink w:anchor="_发布ESL任务（Base64版本）" w:history="1">
        <w:r w:rsidRPr="00974A3D">
          <w:rPr>
            <w:rStyle w:val="Hyperlink"/>
            <w:rFonts w:eastAsiaTheme="minorHAnsi" w:cs="Calibri" w:hint="eastAsia"/>
            <w:sz w:val="22"/>
          </w:rPr>
          <w:t>2.</w:t>
        </w:r>
        <w:r w:rsidR="00DC3189">
          <w:rPr>
            <w:rStyle w:val="Hyperlink"/>
            <w:rFonts w:eastAsiaTheme="minorHAnsi" w:cs="Calibri" w:hint="eastAsia"/>
            <w:sz w:val="22"/>
          </w:rPr>
          <w:t>7</w:t>
        </w:r>
        <w:r w:rsidRPr="00974A3D">
          <w:rPr>
            <w:rStyle w:val="Hyperlink"/>
            <w:rFonts w:eastAsiaTheme="minorHAnsi" w:cs="Calibri" w:hint="eastAsia"/>
            <w:sz w:val="22"/>
          </w:rPr>
          <w:t xml:space="preserve"> </w:t>
        </w:r>
        <w:r w:rsidRPr="00974A3D">
          <w:rPr>
            <w:rStyle w:val="Hyperlink"/>
            <w:rFonts w:eastAsiaTheme="minorHAnsi" w:cs="Calibri"/>
            <w:sz w:val="22"/>
          </w:rPr>
          <w:t>发布ESL任务（Base</w:t>
        </w:r>
        <w:r w:rsidRPr="00974A3D">
          <w:rPr>
            <w:rStyle w:val="Hyperlink"/>
            <w:rFonts w:eastAsiaTheme="minorHAnsi" w:cs="Calibri" w:hint="eastAsia"/>
            <w:sz w:val="22"/>
          </w:rPr>
          <w:t>64版本）</w:t>
        </w:r>
      </w:hyperlink>
      <w:r>
        <w:rPr>
          <w:rFonts w:eastAsiaTheme="minorHAnsi" w:cs="Calibri" w:hint="eastAsia"/>
          <w:sz w:val="22"/>
        </w:rPr>
        <w:t>一致.</w:t>
      </w:r>
    </w:p>
    <w:p w14:paraId="31265C86" w14:textId="3E73B04A" w:rsidR="00974A3D" w:rsidRDefault="00974A3D" w:rsidP="00FC239D">
      <w:pPr>
        <w:ind w:firstLine="420"/>
        <w:rPr>
          <w:rFonts w:eastAsiaTheme="minorHAnsi" w:cs="Calibri"/>
          <w:sz w:val="22"/>
        </w:rPr>
      </w:pPr>
      <w:r w:rsidRPr="00FC239D">
        <w:rPr>
          <w:rFonts w:eastAsiaTheme="minorHAnsi" w:cs="Calibri" w:hint="eastAsia"/>
          <w:b/>
          <w:bCs/>
          <w:sz w:val="22"/>
        </w:rPr>
        <w:t>上限</w:t>
      </w:r>
      <w:r w:rsidR="00E521F0">
        <w:rPr>
          <w:rFonts w:eastAsiaTheme="minorHAnsi" w:cs="Calibri" w:hint="eastAsia"/>
          <w:b/>
          <w:bCs/>
          <w:sz w:val="22"/>
        </w:rPr>
        <w:t xml:space="preserve">: </w:t>
      </w:r>
      <w:r w:rsidRPr="00FB23E4">
        <w:rPr>
          <w:rFonts w:eastAsiaTheme="minorHAnsi" w:cs="Calibri" w:hint="eastAsia"/>
          <w:sz w:val="22"/>
        </w:rPr>
        <w:t>使用</w:t>
      </w:r>
      <w:r>
        <w:rPr>
          <w:rFonts w:eastAsiaTheme="minorHAnsi" w:cs="Calibri" w:hint="eastAsia"/>
          <w:sz w:val="22"/>
        </w:rPr>
        <w:t>Bytes版本的Topic</w:t>
      </w:r>
      <w:r w:rsidR="00596AC9">
        <w:rPr>
          <w:rFonts w:eastAsiaTheme="minorHAnsi" w:cs="Calibri" w:hint="eastAsia"/>
          <w:sz w:val="22"/>
        </w:rPr>
        <w:t xml:space="preserve">, </w:t>
      </w:r>
      <w:r>
        <w:rPr>
          <w:rFonts w:eastAsiaTheme="minorHAnsi" w:cs="Calibri" w:hint="eastAsia"/>
          <w:sz w:val="22"/>
        </w:rPr>
        <w:t>eStation的上限暂定为</w:t>
      </w:r>
      <w:r>
        <w:rPr>
          <w:rFonts w:eastAsiaTheme="minorHAnsi" w:cs="Calibri"/>
          <w:sz w:val="22"/>
        </w:rPr>
        <w:t>2</w:t>
      </w:r>
      <w:r>
        <w:rPr>
          <w:rFonts w:eastAsiaTheme="minorHAnsi" w:cs="Calibri"/>
          <w:sz w:val="22"/>
          <w:lang w:val="en-CA"/>
        </w:rPr>
        <w:t>0000</w:t>
      </w:r>
      <w:r>
        <w:rPr>
          <w:rFonts w:eastAsiaTheme="minorHAnsi" w:cs="Calibri" w:hint="eastAsia"/>
          <w:sz w:val="22"/>
        </w:rPr>
        <w:t>个（这已经满足了绝大多数场景了）</w:t>
      </w:r>
      <w:r w:rsidR="00596AC9">
        <w:rPr>
          <w:rFonts w:eastAsiaTheme="minorHAnsi" w:cs="Calibri" w:hint="eastAsia"/>
          <w:sz w:val="22"/>
        </w:rPr>
        <w:t xml:space="preserve">, </w:t>
      </w:r>
      <w:r>
        <w:rPr>
          <w:rFonts w:eastAsiaTheme="minorHAnsi" w:cs="Calibri" w:hint="eastAsia"/>
          <w:sz w:val="22"/>
        </w:rPr>
        <w:t>如果此上限的任务会被丢弃</w:t>
      </w:r>
      <w:r w:rsidR="00596AC9">
        <w:rPr>
          <w:rFonts w:eastAsiaTheme="minorHAnsi" w:cs="Calibri" w:hint="eastAsia"/>
          <w:sz w:val="22"/>
        </w:rPr>
        <w:t xml:space="preserve">, </w:t>
      </w:r>
      <w:r>
        <w:rPr>
          <w:rFonts w:eastAsiaTheme="minorHAnsi" w:cs="Calibri" w:hint="eastAsia"/>
          <w:sz w:val="22"/>
        </w:rPr>
        <w:t>并通过2.3 接收基站消息中的Topic返回MessageCode.MaxLimit</w:t>
      </w:r>
      <w:r w:rsidR="00723AAE">
        <w:rPr>
          <w:rFonts w:eastAsiaTheme="minorHAnsi" w:cs="Calibri" w:hint="eastAsia"/>
          <w:sz w:val="22"/>
        </w:rPr>
        <w:t xml:space="preserve">. </w:t>
      </w:r>
    </w:p>
    <w:p w14:paraId="27B83DF9" w14:textId="43A17AF9" w:rsidR="00974A3D" w:rsidRDefault="00974A3D" w:rsidP="00FC239D">
      <w:pPr>
        <w:ind w:firstLine="420"/>
        <w:rPr>
          <w:rFonts w:eastAsiaTheme="minorHAnsi" w:cs="Calibri"/>
          <w:sz w:val="22"/>
        </w:rPr>
      </w:pPr>
      <w:r w:rsidRPr="000B3061">
        <w:rPr>
          <w:rFonts w:eastAsiaTheme="minorHAnsi" w:cs="Calibri" w:hint="eastAsia"/>
          <w:b/>
          <w:bCs/>
          <w:sz w:val="22"/>
        </w:rPr>
        <w:t>数据</w:t>
      </w:r>
      <w:r w:rsidR="00E521F0">
        <w:rPr>
          <w:rFonts w:eastAsiaTheme="minorHAnsi" w:cs="Calibri" w:hint="eastAsia"/>
          <w:b/>
          <w:bCs/>
          <w:sz w:val="22"/>
        </w:rPr>
        <w:t xml:space="preserve">: </w:t>
      </w:r>
      <w:r>
        <w:rPr>
          <w:rFonts w:eastAsiaTheme="minorHAnsi" w:cs="Calibri" w:hint="eastAsia"/>
          <w:sz w:val="22"/>
        </w:rPr>
        <w:t>将需要推送的图像转换为Bitm</w:t>
      </w:r>
      <w:r w:rsidR="00845812">
        <w:rPr>
          <w:rFonts w:eastAsiaTheme="minorHAnsi" w:cs="Calibri" w:hint="eastAsia"/>
          <w:sz w:val="22"/>
        </w:rPr>
        <w:t>a</w:t>
      </w:r>
      <w:r>
        <w:rPr>
          <w:rFonts w:eastAsiaTheme="minorHAnsi" w:cs="Calibri" w:hint="eastAsia"/>
          <w:sz w:val="22"/>
        </w:rPr>
        <w:t>p格式（RGBA模式）后读取的Bitmap的Bytes数组</w:t>
      </w:r>
      <w:r w:rsidR="00596AC9">
        <w:rPr>
          <w:rFonts w:eastAsiaTheme="minorHAnsi" w:cs="Calibri" w:hint="eastAsia"/>
          <w:sz w:val="22"/>
        </w:rPr>
        <w:t xml:space="preserve">, </w:t>
      </w:r>
      <w:r>
        <w:rPr>
          <w:rFonts w:eastAsiaTheme="minorHAnsi" w:cs="Calibri" w:hint="eastAsia"/>
          <w:sz w:val="22"/>
        </w:rPr>
        <w:t>使用GZip压缩算法</w:t>
      </w:r>
      <w:r w:rsidR="00723AAE">
        <w:rPr>
          <w:rFonts w:eastAsiaTheme="minorHAnsi" w:cs="Calibri" w:hint="eastAsia"/>
          <w:sz w:val="22"/>
        </w:rPr>
        <w:t xml:space="preserve">. </w:t>
      </w:r>
    </w:p>
    <w:p w14:paraId="3B36B21B" w14:textId="5EA96FAB" w:rsidR="00031AB0" w:rsidRPr="00D63E40" w:rsidRDefault="00031AB0" w:rsidP="005D50AD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60" w:name="_Toc193821334"/>
      <w:r>
        <w:rPr>
          <w:rFonts w:eastAsiaTheme="minorHAnsi" w:cs="Calibri" w:hint="eastAsia"/>
        </w:rPr>
        <w:t>发布</w:t>
      </w:r>
      <w:r w:rsidR="0033799B">
        <w:rPr>
          <w:rFonts w:eastAsiaTheme="minorHAnsi" w:cs="Calibri" w:hint="eastAsia"/>
        </w:rPr>
        <w:t>DSL</w:t>
      </w:r>
      <w:r w:rsidRPr="00D63E40">
        <w:rPr>
          <w:rFonts w:eastAsiaTheme="minorHAnsi" w:cs="Calibri" w:hint="eastAsia"/>
        </w:rPr>
        <w:t>任务</w:t>
      </w:r>
      <w:bookmarkEnd w:id="60"/>
      <w:r>
        <w:rPr>
          <w:rFonts w:eastAsiaTheme="minorHAnsi" w:cs="Calibri" w:hint="eastAsia"/>
        </w:rPr>
        <w:t xml:space="preserve"> </w:t>
      </w:r>
    </w:p>
    <w:p w14:paraId="061375C6" w14:textId="3C8318C3" w:rsidR="00255296" w:rsidRDefault="00255296" w:rsidP="00255296">
      <w:pPr>
        <w:ind w:left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</w:t>
      </w:r>
      <w:r w:rsidR="00E521F0">
        <w:rPr>
          <w:rFonts w:eastAsiaTheme="minorHAnsi" w:cs="Calibri" w:hint="eastAsia"/>
          <w:b/>
          <w:bCs/>
          <w:sz w:val="22"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255296" w:rsidRPr="003D30B1" w14:paraId="5604773E" w14:textId="77777777" w:rsidTr="00CD1FAA">
        <w:tc>
          <w:tcPr>
            <w:tcW w:w="1804" w:type="dxa"/>
          </w:tcPr>
          <w:p w14:paraId="4994BB28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69DCC87E" w14:textId="377004DD" w:rsidR="00255296" w:rsidRPr="003D30B1" w:rsidRDefault="00255296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4</w:t>
            </w:r>
          </w:p>
        </w:tc>
      </w:tr>
      <w:tr w:rsidR="00255296" w14:paraId="4896EACB" w14:textId="77777777" w:rsidTr="00CD1FAA">
        <w:tc>
          <w:tcPr>
            <w:tcW w:w="1804" w:type="dxa"/>
          </w:tcPr>
          <w:p w14:paraId="045F6DD4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5C050B7F" w14:textId="20761021" w:rsidR="00255296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taskDSL</w:t>
            </w:r>
          </w:p>
        </w:tc>
      </w:tr>
      <w:tr w:rsidR="00255296" w14:paraId="76FDFB0B" w14:textId="77777777" w:rsidTr="00CD1FAA">
        <w:tc>
          <w:tcPr>
            <w:tcW w:w="1804" w:type="dxa"/>
          </w:tcPr>
          <w:p w14:paraId="60BA378C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62F1F2D7" w14:textId="77777777" w:rsidR="00255296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255296" w14:paraId="6EE034A2" w14:textId="77777777" w:rsidTr="00CD1FAA">
        <w:tc>
          <w:tcPr>
            <w:tcW w:w="1804" w:type="dxa"/>
          </w:tcPr>
          <w:p w14:paraId="0894C624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4E821158" w14:textId="77777777" w:rsidR="00255296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255296" w14:paraId="2C5ACFA3" w14:textId="77777777" w:rsidTr="00CD1FAA">
        <w:tc>
          <w:tcPr>
            <w:tcW w:w="1804" w:type="dxa"/>
          </w:tcPr>
          <w:p w14:paraId="2A5018A0" w14:textId="77777777" w:rsidR="00255296" w:rsidRPr="00A646F5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DCD69A5" w14:textId="44209006" w:rsidR="00255296" w:rsidRDefault="00255296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</w:t>
            </w:r>
            <w:r w:rsidR="0067189B">
              <w:rPr>
                <w:rFonts w:eastAsiaTheme="minorHAnsi" w:cs="Calibri" w:hint="eastAsia"/>
                <w:sz w:val="22"/>
              </w:rPr>
              <w:t>D</w:t>
            </w:r>
            <w:r>
              <w:rPr>
                <w:rFonts w:eastAsiaTheme="minorHAnsi" w:cs="Calibri" w:hint="eastAsia"/>
                <w:sz w:val="22"/>
              </w:rPr>
              <w:t>SLEntity对象的列表数组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Pr="0046661E">
              <w:rPr>
                <w:rFonts w:eastAsiaTheme="minorHAnsi" w:cs="Calibri"/>
                <w:sz w:val="22"/>
              </w:rPr>
              <w:t>MessagePack序列化</w:t>
            </w:r>
          </w:p>
        </w:tc>
      </w:tr>
    </w:tbl>
    <w:p w14:paraId="7EE57C79" w14:textId="6C0923A6" w:rsidR="00031AB0" w:rsidRPr="0046661E" w:rsidRDefault="00A31D5F" w:rsidP="00031AB0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b/>
          <w:bCs/>
          <w:sz w:val="22"/>
        </w:rPr>
        <w:t>D</w:t>
      </w:r>
      <w:r w:rsidR="00031AB0" w:rsidRPr="00F179F2">
        <w:rPr>
          <w:rFonts w:eastAsiaTheme="minorHAnsi" w:cs="Calibri"/>
          <w:b/>
          <w:bCs/>
          <w:sz w:val="22"/>
        </w:rPr>
        <w:t>SLEntity</w:t>
      </w:r>
      <w:r w:rsidR="00031AB0" w:rsidRPr="0046661E">
        <w:rPr>
          <w:rFonts w:eastAsiaTheme="minorHAnsi" w:cs="Calibri"/>
          <w:sz w:val="22"/>
        </w:rPr>
        <w:t>属性是</w:t>
      </w:r>
      <w:r w:rsidR="00E521F0">
        <w:rPr>
          <w:rFonts w:eastAsiaTheme="minorHAnsi" w:cs="Calibri"/>
          <w:sz w:val="22"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697"/>
        <w:gridCol w:w="1698"/>
        <w:gridCol w:w="4441"/>
      </w:tblGrid>
      <w:tr w:rsidR="00031AB0" w:rsidRPr="0046661E" w14:paraId="30BCD21B" w14:textId="77777777" w:rsidTr="00CD1FAA">
        <w:tc>
          <w:tcPr>
            <w:tcW w:w="460" w:type="dxa"/>
          </w:tcPr>
          <w:p w14:paraId="44E53AE6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697" w:type="dxa"/>
          </w:tcPr>
          <w:p w14:paraId="291156A8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98" w:type="dxa"/>
          </w:tcPr>
          <w:p w14:paraId="1936415A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441" w:type="dxa"/>
          </w:tcPr>
          <w:p w14:paraId="5175D6C3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031AB0" w:rsidRPr="0046661E" w14:paraId="0943E551" w14:textId="77777777" w:rsidTr="00CD1FAA">
        <w:tc>
          <w:tcPr>
            <w:tcW w:w="460" w:type="dxa"/>
          </w:tcPr>
          <w:p w14:paraId="56D5126D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0</w:t>
            </w:r>
          </w:p>
        </w:tc>
        <w:tc>
          <w:tcPr>
            <w:tcW w:w="1697" w:type="dxa"/>
          </w:tcPr>
          <w:p w14:paraId="4730B76A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agID</w:t>
            </w:r>
          </w:p>
        </w:tc>
        <w:tc>
          <w:tcPr>
            <w:tcW w:w="1698" w:type="dxa"/>
          </w:tcPr>
          <w:p w14:paraId="32F932DA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ring</w:t>
            </w:r>
          </w:p>
        </w:tc>
        <w:tc>
          <w:tcPr>
            <w:tcW w:w="4441" w:type="dxa"/>
          </w:tcPr>
          <w:p w14:paraId="1D20AAC4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ESL</w:t>
            </w:r>
            <w:r>
              <w:rPr>
                <w:rFonts w:eastAsiaTheme="minorHAnsi" w:cs="Calibri"/>
                <w:sz w:val="22"/>
              </w:rPr>
              <w:t xml:space="preserve"> ID</w:t>
            </w:r>
          </w:p>
        </w:tc>
      </w:tr>
      <w:tr w:rsidR="00031AB0" w:rsidRPr="0046661E" w14:paraId="4649A752" w14:textId="77777777" w:rsidTr="00CD1FAA">
        <w:tc>
          <w:tcPr>
            <w:tcW w:w="460" w:type="dxa"/>
          </w:tcPr>
          <w:p w14:paraId="0CC10C2D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697" w:type="dxa"/>
          </w:tcPr>
          <w:p w14:paraId="64FCD337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ttern</w:t>
            </w:r>
          </w:p>
        </w:tc>
        <w:tc>
          <w:tcPr>
            <w:tcW w:w="1698" w:type="dxa"/>
          </w:tcPr>
          <w:p w14:paraId="523FE003" w14:textId="72C651F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>
              <w:rPr>
                <w:rFonts w:eastAsiaTheme="minorHAnsi" w:cs="Calibri"/>
                <w:sz w:val="22"/>
              </w:rPr>
              <w:t xml:space="preserve"> </w:t>
            </w:r>
            <w:r>
              <w:rPr>
                <w:rFonts w:eastAsiaTheme="minorHAnsi" w:cs="Calibri" w:hint="eastAsia"/>
                <w:sz w:val="22"/>
              </w:rPr>
              <w:t>Pattern</w:t>
            </w:r>
          </w:p>
        </w:tc>
        <w:tc>
          <w:tcPr>
            <w:tcW w:w="4441" w:type="dxa"/>
          </w:tcPr>
          <w:p w14:paraId="7781B6AB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模式代码</w:t>
            </w:r>
            <w:r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ttern_1" w:history="1">
              <w:r w:rsidRPr="00BB3CB5">
                <w:rPr>
                  <w:rStyle w:val="Hyperlink"/>
                  <w:rFonts w:eastAsiaTheme="minorHAnsi" w:cs="Calibri"/>
                  <w:sz w:val="22"/>
                </w:rPr>
                <w:t>3.1 Pattern</w:t>
              </w:r>
            </w:hyperlink>
          </w:p>
        </w:tc>
      </w:tr>
      <w:tr w:rsidR="00031AB0" w:rsidRPr="0046661E" w14:paraId="342DDF91" w14:textId="77777777" w:rsidTr="00CD1FAA">
        <w:tc>
          <w:tcPr>
            <w:tcW w:w="460" w:type="dxa"/>
          </w:tcPr>
          <w:p w14:paraId="12A4CF88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697" w:type="dxa"/>
          </w:tcPr>
          <w:p w14:paraId="57BA469B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PageIndex</w:t>
            </w:r>
          </w:p>
        </w:tc>
        <w:tc>
          <w:tcPr>
            <w:tcW w:w="1698" w:type="dxa"/>
          </w:tcPr>
          <w:p w14:paraId="20339CF9" w14:textId="5FE00C1A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Int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Pr="0046661E">
              <w:rPr>
                <w:rFonts w:eastAsiaTheme="minorHAnsi" w:cs="Calibri"/>
                <w:sz w:val="22"/>
              </w:rPr>
              <w:t xml:space="preserve"> PageIndex</w:t>
            </w:r>
          </w:p>
        </w:tc>
        <w:tc>
          <w:tcPr>
            <w:tcW w:w="4441" w:type="dxa"/>
          </w:tcPr>
          <w:p w14:paraId="7719CF2D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页面索引</w:t>
            </w:r>
            <w:r>
              <w:rPr>
                <w:rFonts w:eastAsiaTheme="minorHAnsi" w:cs="Calibri" w:hint="eastAsia"/>
                <w:sz w:val="22"/>
              </w:rPr>
              <w:t xml:space="preserve"> 参见 </w:t>
            </w:r>
            <w:hyperlink w:anchor="_PageIndex" w:history="1">
              <w:r w:rsidRPr="00BB3CB5">
                <w:rPr>
                  <w:rStyle w:val="Hyperlink"/>
                  <w:rFonts w:eastAsiaTheme="minorHAnsi" w:cs="Calibri"/>
                  <w:sz w:val="22"/>
                </w:rPr>
                <w:t>3.2 PageIndex</w:t>
              </w:r>
            </w:hyperlink>
          </w:p>
        </w:tc>
      </w:tr>
      <w:tr w:rsidR="00031AB0" w:rsidRPr="0046661E" w14:paraId="0AE03E5E" w14:textId="77777777" w:rsidTr="00CD1FAA">
        <w:tc>
          <w:tcPr>
            <w:tcW w:w="460" w:type="dxa"/>
          </w:tcPr>
          <w:p w14:paraId="5EE69F02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3</w:t>
            </w:r>
          </w:p>
        </w:tc>
        <w:tc>
          <w:tcPr>
            <w:tcW w:w="1697" w:type="dxa"/>
          </w:tcPr>
          <w:p w14:paraId="506EE7B1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R</w:t>
            </w:r>
          </w:p>
        </w:tc>
        <w:tc>
          <w:tcPr>
            <w:tcW w:w="1698" w:type="dxa"/>
          </w:tcPr>
          <w:p w14:paraId="49BB5495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32A8A575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红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31AB0" w:rsidRPr="0046661E" w14:paraId="7A348FAB" w14:textId="77777777" w:rsidTr="00CD1FAA">
        <w:tc>
          <w:tcPr>
            <w:tcW w:w="460" w:type="dxa"/>
          </w:tcPr>
          <w:p w14:paraId="57C54CDA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4</w:t>
            </w:r>
          </w:p>
        </w:tc>
        <w:tc>
          <w:tcPr>
            <w:tcW w:w="1697" w:type="dxa"/>
          </w:tcPr>
          <w:p w14:paraId="47222395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G</w:t>
            </w:r>
          </w:p>
        </w:tc>
        <w:tc>
          <w:tcPr>
            <w:tcW w:w="1698" w:type="dxa"/>
          </w:tcPr>
          <w:p w14:paraId="03BBE38C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5A153239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绿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31AB0" w:rsidRPr="0046661E" w14:paraId="4924F86A" w14:textId="77777777" w:rsidTr="00CD1FAA">
        <w:tc>
          <w:tcPr>
            <w:tcW w:w="460" w:type="dxa"/>
          </w:tcPr>
          <w:p w14:paraId="4D788097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5</w:t>
            </w:r>
          </w:p>
        </w:tc>
        <w:tc>
          <w:tcPr>
            <w:tcW w:w="1697" w:type="dxa"/>
          </w:tcPr>
          <w:p w14:paraId="22EA093C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</w:t>
            </w:r>
          </w:p>
        </w:tc>
        <w:tc>
          <w:tcPr>
            <w:tcW w:w="1698" w:type="dxa"/>
          </w:tcPr>
          <w:p w14:paraId="0770F740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Bool</w:t>
            </w:r>
          </w:p>
        </w:tc>
        <w:tc>
          <w:tcPr>
            <w:tcW w:w="4441" w:type="dxa"/>
          </w:tcPr>
          <w:p w14:paraId="13CA0B6C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蓝色</w:t>
            </w:r>
            <w:r w:rsidRPr="0046661E">
              <w:rPr>
                <w:rFonts w:eastAsiaTheme="minorHAnsi" w:cs="Calibri"/>
                <w:sz w:val="22"/>
              </w:rPr>
              <w:t>LED灯</w:t>
            </w:r>
          </w:p>
        </w:tc>
      </w:tr>
      <w:tr w:rsidR="00031AB0" w:rsidRPr="0046661E" w14:paraId="7B02A304" w14:textId="77777777" w:rsidTr="00CD1FAA">
        <w:tc>
          <w:tcPr>
            <w:tcW w:w="460" w:type="dxa"/>
          </w:tcPr>
          <w:p w14:paraId="2A5ACD9B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6</w:t>
            </w:r>
          </w:p>
        </w:tc>
        <w:tc>
          <w:tcPr>
            <w:tcW w:w="1697" w:type="dxa"/>
          </w:tcPr>
          <w:p w14:paraId="788E77A4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imes</w:t>
            </w:r>
          </w:p>
        </w:tc>
        <w:tc>
          <w:tcPr>
            <w:tcW w:w="1698" w:type="dxa"/>
          </w:tcPr>
          <w:p w14:paraId="0C90C199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285FB72B" w14:textId="14E43C4D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LED灯闪烁次数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Pr="0046661E">
              <w:rPr>
                <w:rFonts w:eastAsiaTheme="minorHAnsi" w:cs="Calibri"/>
                <w:sz w:val="22"/>
              </w:rPr>
              <w:t>秒</w:t>
            </w:r>
          </w:p>
        </w:tc>
      </w:tr>
      <w:tr w:rsidR="00031AB0" w:rsidRPr="0046661E" w14:paraId="613B09C7" w14:textId="77777777" w:rsidTr="00CD1FAA">
        <w:tc>
          <w:tcPr>
            <w:tcW w:w="460" w:type="dxa"/>
          </w:tcPr>
          <w:p w14:paraId="2F34CBB6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7</w:t>
            </w:r>
          </w:p>
        </w:tc>
        <w:tc>
          <w:tcPr>
            <w:tcW w:w="1697" w:type="dxa"/>
          </w:tcPr>
          <w:p w14:paraId="1777D751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</w:t>
            </w:r>
          </w:p>
        </w:tc>
        <w:tc>
          <w:tcPr>
            <w:tcW w:w="1698" w:type="dxa"/>
          </w:tcPr>
          <w:p w14:paraId="6B8BFBDD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2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744A4B63" w14:textId="37C6EEF5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Token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Pr="0046661E">
              <w:rPr>
                <w:rFonts w:eastAsiaTheme="minorHAnsi" w:cs="Calibri"/>
                <w:sz w:val="22"/>
              </w:rPr>
              <w:t>将在</w:t>
            </w:r>
            <w:hyperlink w:anchor="_接收eStation_结果" w:history="1">
              <w:r w:rsidRPr="00C834AA">
                <w:rPr>
                  <w:rStyle w:val="Hyperlink"/>
                  <w:rFonts w:eastAsiaTheme="minorHAnsi" w:cs="Calibri"/>
                  <w:sz w:val="22"/>
                </w:rPr>
                <w:t>2.3 Token</w:t>
              </w:r>
            </w:hyperlink>
            <w:r w:rsidRPr="0046661E">
              <w:rPr>
                <w:rFonts w:eastAsiaTheme="minorHAnsi" w:cs="Calibri"/>
                <w:sz w:val="22"/>
              </w:rPr>
              <w:t>中返回</w:t>
            </w:r>
          </w:p>
        </w:tc>
      </w:tr>
      <w:tr w:rsidR="00031AB0" w:rsidRPr="0046661E" w14:paraId="1CC01F47" w14:textId="77777777" w:rsidTr="00CD1FAA">
        <w:tc>
          <w:tcPr>
            <w:tcW w:w="460" w:type="dxa"/>
          </w:tcPr>
          <w:p w14:paraId="30F2F807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</w:p>
        </w:tc>
        <w:tc>
          <w:tcPr>
            <w:tcW w:w="1697" w:type="dxa"/>
          </w:tcPr>
          <w:p w14:paraId="7421EB1F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OldKey</w:t>
            </w:r>
          </w:p>
        </w:tc>
        <w:tc>
          <w:tcPr>
            <w:tcW w:w="1698" w:type="dxa"/>
          </w:tcPr>
          <w:p w14:paraId="54460882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1DC153FF" w14:textId="12F6B853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旧密钥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 w:rsidRPr="0046661E">
              <w:rPr>
                <w:rFonts w:eastAsiaTheme="minorHAnsi" w:cs="Calibri" w:hint="eastAsia"/>
                <w:sz w:val="22"/>
              </w:rPr>
              <w:t>如果使用默认密钥则保持空</w:t>
            </w:r>
          </w:p>
        </w:tc>
      </w:tr>
      <w:tr w:rsidR="00031AB0" w:rsidRPr="0046661E" w14:paraId="79F55E09" w14:textId="77777777" w:rsidTr="00CD1FAA">
        <w:tc>
          <w:tcPr>
            <w:tcW w:w="460" w:type="dxa"/>
          </w:tcPr>
          <w:p w14:paraId="117C9EC4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9</w:t>
            </w:r>
          </w:p>
        </w:tc>
        <w:tc>
          <w:tcPr>
            <w:tcW w:w="1697" w:type="dxa"/>
          </w:tcPr>
          <w:p w14:paraId="74E392FA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NewKey</w:t>
            </w:r>
          </w:p>
        </w:tc>
        <w:tc>
          <w:tcPr>
            <w:tcW w:w="1698" w:type="dxa"/>
          </w:tcPr>
          <w:p w14:paraId="598A6F7D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8</w:t>
            </w:r>
            <w:r w:rsidRPr="0046661E">
              <w:rPr>
                <w:rFonts w:eastAsiaTheme="minorHAnsi" w:cs="Calibri" w:hint="eastAsia"/>
                <w:sz w:val="22"/>
              </w:rPr>
              <w:t>字节</w:t>
            </w:r>
          </w:p>
        </w:tc>
        <w:tc>
          <w:tcPr>
            <w:tcW w:w="4441" w:type="dxa"/>
          </w:tcPr>
          <w:p w14:paraId="2EE3F331" w14:textId="00EA36F3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新键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 w:rsidRPr="0046661E">
              <w:rPr>
                <w:rFonts w:eastAsiaTheme="minorHAnsi" w:cs="Calibri" w:hint="eastAsia"/>
                <w:sz w:val="22"/>
              </w:rPr>
              <w:t>如果不需要设置则保持空</w:t>
            </w:r>
          </w:p>
        </w:tc>
      </w:tr>
      <w:tr w:rsidR="00031AB0" w:rsidRPr="0046661E" w14:paraId="4B2A9D40" w14:textId="77777777" w:rsidTr="00CD1FAA">
        <w:tc>
          <w:tcPr>
            <w:tcW w:w="460" w:type="dxa"/>
          </w:tcPr>
          <w:p w14:paraId="55258B29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10</w:t>
            </w:r>
          </w:p>
        </w:tc>
        <w:tc>
          <w:tcPr>
            <w:tcW w:w="1697" w:type="dxa"/>
          </w:tcPr>
          <w:p w14:paraId="1C588288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s</w:t>
            </w:r>
          </w:p>
        </w:tc>
        <w:tc>
          <w:tcPr>
            <w:tcW w:w="1698" w:type="dxa"/>
          </w:tcPr>
          <w:p w14:paraId="0A945EB2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yte 数组</w:t>
            </w:r>
          </w:p>
        </w:tc>
        <w:tc>
          <w:tcPr>
            <w:tcW w:w="4441" w:type="dxa"/>
          </w:tcPr>
          <w:p w14:paraId="79018A7C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图像</w:t>
            </w:r>
            <w:r>
              <w:rPr>
                <w:rFonts w:eastAsiaTheme="minorHAnsi" w:cs="Calibri" w:hint="eastAsia"/>
                <w:sz w:val="22"/>
              </w:rPr>
              <w:t>在Bitmap格式下的Bytes数组</w:t>
            </w:r>
          </w:p>
        </w:tc>
      </w:tr>
      <w:tr w:rsidR="00031AB0" w:rsidRPr="0046661E" w14:paraId="7D5DEAB7" w14:textId="77777777" w:rsidTr="00CD1FAA">
        <w:tc>
          <w:tcPr>
            <w:tcW w:w="460" w:type="dxa"/>
          </w:tcPr>
          <w:p w14:paraId="3CDF70CC" w14:textId="77777777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11</w:t>
            </w:r>
          </w:p>
        </w:tc>
        <w:tc>
          <w:tcPr>
            <w:tcW w:w="1697" w:type="dxa"/>
          </w:tcPr>
          <w:p w14:paraId="62F72610" w14:textId="77777777" w:rsidR="00031AB0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Compress</w:t>
            </w:r>
          </w:p>
        </w:tc>
        <w:tc>
          <w:tcPr>
            <w:tcW w:w="1698" w:type="dxa"/>
          </w:tcPr>
          <w:p w14:paraId="3E7C197E" w14:textId="77777777" w:rsidR="00031AB0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Bool</w:t>
            </w:r>
          </w:p>
        </w:tc>
        <w:tc>
          <w:tcPr>
            <w:tcW w:w="4441" w:type="dxa"/>
          </w:tcPr>
          <w:p w14:paraId="39EABCE8" w14:textId="431A06D0" w:rsidR="00031AB0" w:rsidRPr="0046661E" w:rsidRDefault="00031AB0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压缩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默认为True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 xml:space="preserve"> GZip压缩算法</w:t>
            </w:r>
          </w:p>
        </w:tc>
      </w:tr>
    </w:tbl>
    <w:p w14:paraId="54BE917D" w14:textId="77C6B0C5" w:rsidR="00031AB0" w:rsidRDefault="00031AB0" w:rsidP="00031AB0">
      <w:pPr>
        <w:ind w:firstLine="420"/>
        <w:rPr>
          <w:rFonts w:eastAsiaTheme="minorHAnsi" w:cs="Calibri"/>
          <w:sz w:val="22"/>
        </w:rPr>
      </w:pPr>
      <w:r w:rsidRPr="00FC239D">
        <w:rPr>
          <w:rFonts w:eastAsiaTheme="minorHAnsi" w:cs="Calibri" w:hint="eastAsia"/>
          <w:b/>
          <w:bCs/>
          <w:sz w:val="22"/>
        </w:rPr>
        <w:t>上限</w:t>
      </w:r>
      <w:r w:rsidR="00E521F0">
        <w:rPr>
          <w:rFonts w:eastAsiaTheme="minorHAnsi" w:cs="Calibri" w:hint="eastAsia"/>
          <w:b/>
          <w:bCs/>
          <w:sz w:val="22"/>
        </w:rPr>
        <w:t xml:space="preserve">: </w:t>
      </w:r>
      <w:r w:rsidRPr="00FB23E4">
        <w:rPr>
          <w:rFonts w:eastAsiaTheme="minorHAnsi" w:cs="Calibri" w:hint="eastAsia"/>
          <w:sz w:val="22"/>
        </w:rPr>
        <w:t>使用</w:t>
      </w:r>
      <w:r w:rsidR="00062A15">
        <w:rPr>
          <w:rFonts w:eastAsiaTheme="minorHAnsi" w:cs="Calibri" w:hint="eastAsia"/>
          <w:sz w:val="22"/>
        </w:rPr>
        <w:t>此</w:t>
      </w:r>
      <w:r>
        <w:rPr>
          <w:rFonts w:eastAsiaTheme="minorHAnsi" w:cs="Calibri" w:hint="eastAsia"/>
          <w:sz w:val="22"/>
        </w:rPr>
        <w:t>版本的Topic</w:t>
      </w:r>
      <w:r w:rsidR="00596AC9">
        <w:rPr>
          <w:rFonts w:eastAsiaTheme="minorHAnsi" w:cs="Calibri" w:hint="eastAsia"/>
          <w:sz w:val="22"/>
        </w:rPr>
        <w:t xml:space="preserve">, </w:t>
      </w:r>
      <w:r>
        <w:rPr>
          <w:rFonts w:eastAsiaTheme="minorHAnsi" w:cs="Calibri" w:hint="eastAsia"/>
          <w:sz w:val="22"/>
        </w:rPr>
        <w:t>eStation的上限暂定为</w:t>
      </w:r>
      <w:r>
        <w:rPr>
          <w:rFonts w:eastAsiaTheme="minorHAnsi" w:cs="Calibri"/>
          <w:sz w:val="22"/>
        </w:rPr>
        <w:t>2</w:t>
      </w:r>
      <w:r>
        <w:rPr>
          <w:rFonts w:eastAsiaTheme="minorHAnsi" w:cs="Calibri"/>
          <w:sz w:val="22"/>
          <w:lang w:val="en-CA"/>
        </w:rPr>
        <w:t>0000</w:t>
      </w:r>
      <w:r>
        <w:rPr>
          <w:rFonts w:eastAsiaTheme="minorHAnsi" w:cs="Calibri" w:hint="eastAsia"/>
          <w:sz w:val="22"/>
        </w:rPr>
        <w:t>个（这已经满足了绝大多数场景了）</w:t>
      </w:r>
      <w:r w:rsidR="00596AC9">
        <w:rPr>
          <w:rFonts w:eastAsiaTheme="minorHAnsi" w:cs="Calibri" w:hint="eastAsia"/>
          <w:sz w:val="22"/>
        </w:rPr>
        <w:t xml:space="preserve">, </w:t>
      </w:r>
      <w:r>
        <w:rPr>
          <w:rFonts w:eastAsiaTheme="minorHAnsi" w:cs="Calibri" w:hint="eastAsia"/>
          <w:sz w:val="22"/>
        </w:rPr>
        <w:t>如果此上限的任务会被丢弃</w:t>
      </w:r>
      <w:r w:rsidR="00596AC9">
        <w:rPr>
          <w:rFonts w:eastAsiaTheme="minorHAnsi" w:cs="Calibri" w:hint="eastAsia"/>
          <w:sz w:val="22"/>
        </w:rPr>
        <w:t xml:space="preserve">, </w:t>
      </w:r>
      <w:r>
        <w:rPr>
          <w:rFonts w:eastAsiaTheme="minorHAnsi" w:cs="Calibri" w:hint="eastAsia"/>
          <w:sz w:val="22"/>
        </w:rPr>
        <w:t>并通过2.3 接收基站消息中的Topic返回MessageCode.MaxLimit</w:t>
      </w:r>
      <w:r w:rsidR="00723AAE">
        <w:rPr>
          <w:rFonts w:eastAsiaTheme="minorHAnsi" w:cs="Calibri" w:hint="eastAsia"/>
          <w:sz w:val="22"/>
        </w:rPr>
        <w:t xml:space="preserve">. </w:t>
      </w:r>
    </w:p>
    <w:p w14:paraId="2DE04792" w14:textId="51009E48" w:rsidR="00031AB0" w:rsidRPr="000508D8" w:rsidRDefault="00031AB0" w:rsidP="00031AB0">
      <w:pPr>
        <w:ind w:firstLine="420"/>
        <w:rPr>
          <w:lang w:val="en-CA"/>
        </w:rPr>
      </w:pPr>
      <w:r w:rsidRPr="000B3061">
        <w:rPr>
          <w:rFonts w:eastAsiaTheme="minorHAnsi" w:cs="Calibri" w:hint="eastAsia"/>
          <w:b/>
          <w:bCs/>
          <w:sz w:val="22"/>
        </w:rPr>
        <w:t>数据</w:t>
      </w:r>
      <w:r w:rsidR="00E521F0">
        <w:rPr>
          <w:rFonts w:eastAsiaTheme="minorHAnsi" w:cs="Calibri" w:hint="eastAsia"/>
          <w:b/>
          <w:bCs/>
          <w:sz w:val="22"/>
        </w:rPr>
        <w:t xml:space="preserve">: </w:t>
      </w:r>
      <w:r>
        <w:rPr>
          <w:rFonts w:eastAsiaTheme="minorHAnsi" w:cs="Calibri" w:hint="eastAsia"/>
          <w:sz w:val="22"/>
        </w:rPr>
        <w:t>将需要推送的图像转换为Bitm</w:t>
      </w:r>
      <w:r w:rsidR="00747241">
        <w:rPr>
          <w:rFonts w:eastAsiaTheme="minorHAnsi" w:cs="Calibri" w:hint="eastAsia"/>
          <w:sz w:val="22"/>
        </w:rPr>
        <w:t>a</w:t>
      </w:r>
      <w:r>
        <w:rPr>
          <w:rFonts w:eastAsiaTheme="minorHAnsi" w:cs="Calibri" w:hint="eastAsia"/>
          <w:sz w:val="22"/>
        </w:rPr>
        <w:t>p格式（RGBA模式）后读取的Bitmap的ytes数组</w:t>
      </w:r>
      <w:r w:rsidR="00596AC9">
        <w:rPr>
          <w:rFonts w:eastAsiaTheme="minorHAnsi" w:cs="Calibri" w:hint="eastAsia"/>
          <w:sz w:val="22"/>
        </w:rPr>
        <w:t xml:space="preserve">, </w:t>
      </w:r>
      <w:r>
        <w:rPr>
          <w:rFonts w:eastAsiaTheme="minorHAnsi" w:cs="Calibri" w:hint="eastAsia"/>
          <w:sz w:val="22"/>
        </w:rPr>
        <w:t>使用GZip压缩算法</w:t>
      </w:r>
      <w:r w:rsidR="00723AAE">
        <w:rPr>
          <w:rFonts w:eastAsiaTheme="minorHAnsi" w:cs="Calibri" w:hint="eastAsia"/>
          <w:sz w:val="22"/>
        </w:rPr>
        <w:t xml:space="preserve">. </w:t>
      </w:r>
    </w:p>
    <w:p w14:paraId="45351669" w14:textId="0BF2EAC7" w:rsidR="003D3426" w:rsidRPr="00D63E40" w:rsidRDefault="00464719" w:rsidP="005D50AD">
      <w:pPr>
        <w:pStyle w:val="Heading3"/>
        <w:numPr>
          <w:ilvl w:val="1"/>
          <w:numId w:val="2"/>
        </w:numPr>
        <w:rPr>
          <w:rFonts w:eastAsiaTheme="minorHAnsi" w:cs="Calibri"/>
        </w:rPr>
      </w:pPr>
      <w:bookmarkStart w:id="61" w:name="_Toc193821335"/>
      <w:r>
        <w:rPr>
          <w:rFonts w:eastAsiaTheme="minorHAnsi" w:cs="Calibri" w:hint="eastAsia"/>
        </w:rPr>
        <w:t>发布</w:t>
      </w:r>
      <w:r w:rsidR="009C2206">
        <w:rPr>
          <w:rFonts w:eastAsiaTheme="minorHAnsi" w:cs="Calibri" w:hint="eastAsia"/>
        </w:rPr>
        <w:t>OTA</w:t>
      </w:r>
      <w:r w:rsidR="00F66D21">
        <w:rPr>
          <w:rFonts w:eastAsiaTheme="minorHAnsi" w:cs="Calibri" w:hint="eastAsia"/>
        </w:rPr>
        <w:t>任务</w:t>
      </w:r>
      <w:r w:rsidR="002F4AD9">
        <w:rPr>
          <w:rFonts w:eastAsiaTheme="minorHAnsi" w:cs="Calibri" w:hint="eastAsia"/>
        </w:rPr>
        <w:t>（固件）</w:t>
      </w:r>
      <w:bookmarkEnd w:id="61"/>
    </w:p>
    <w:p w14:paraId="7B277EC4" w14:textId="29A5F15E" w:rsidR="002941FE" w:rsidRDefault="002941FE" w:rsidP="0046661E">
      <w:pPr>
        <w:ind w:firstLine="420"/>
        <w:jc w:val="left"/>
        <w:rPr>
          <w:rFonts w:eastAsiaTheme="minorHAnsi" w:cs="Calibri"/>
          <w:b/>
          <w:bCs/>
          <w:sz w:val="22"/>
        </w:rPr>
      </w:pPr>
      <w:r>
        <w:rPr>
          <w:rFonts w:eastAsiaTheme="minorHAnsi" w:cs="Calibri" w:hint="eastAsia"/>
          <w:b/>
          <w:bCs/>
          <w:sz w:val="22"/>
        </w:rPr>
        <w:t>接口描述</w:t>
      </w:r>
      <w:r w:rsidR="00E521F0">
        <w:rPr>
          <w:rFonts w:eastAsiaTheme="minorHAnsi" w:cs="Calibri" w:hint="eastAsia"/>
          <w:b/>
          <w:bCs/>
          <w:sz w:val="22"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2941FE" w:rsidRPr="003D30B1" w14:paraId="4C40C387" w14:textId="77777777" w:rsidTr="00CD1FAA">
        <w:tc>
          <w:tcPr>
            <w:tcW w:w="1804" w:type="dxa"/>
          </w:tcPr>
          <w:p w14:paraId="46608241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7F71CFE0" w14:textId="0339BC46" w:rsidR="002941FE" w:rsidRPr="003D30B1" w:rsidRDefault="002941FE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5</w:t>
            </w:r>
          </w:p>
        </w:tc>
      </w:tr>
      <w:tr w:rsidR="002941FE" w14:paraId="231AB98B" w14:textId="77777777" w:rsidTr="00CD1FAA">
        <w:tc>
          <w:tcPr>
            <w:tcW w:w="1804" w:type="dxa"/>
          </w:tcPr>
          <w:p w14:paraId="6B99F552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0C653E7B" w14:textId="361852A4" w:rsidR="002941FE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 w:rsidR="00A1413F">
              <w:rPr>
                <w:rFonts w:eastAsiaTheme="minorHAnsi" w:cs="Calibri" w:hint="eastAsia"/>
                <w:sz w:val="22"/>
              </w:rPr>
              <w:t>firmware</w:t>
            </w:r>
          </w:p>
        </w:tc>
      </w:tr>
      <w:tr w:rsidR="002941FE" w14:paraId="5C063B71" w14:textId="77777777" w:rsidTr="00CD1FAA">
        <w:tc>
          <w:tcPr>
            <w:tcW w:w="1804" w:type="dxa"/>
          </w:tcPr>
          <w:p w14:paraId="534CE090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lastRenderedPageBreak/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474FD0B3" w14:textId="77777777" w:rsidR="002941FE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2941FE" w14:paraId="5629E83B" w14:textId="77777777" w:rsidTr="00CD1FAA">
        <w:tc>
          <w:tcPr>
            <w:tcW w:w="1804" w:type="dxa"/>
          </w:tcPr>
          <w:p w14:paraId="762344C6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42126142" w14:textId="77777777" w:rsidR="002941FE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2941FE" w14:paraId="2547B766" w14:textId="77777777" w:rsidTr="00CD1FAA">
        <w:tc>
          <w:tcPr>
            <w:tcW w:w="1804" w:type="dxa"/>
          </w:tcPr>
          <w:p w14:paraId="20BF15AC" w14:textId="77777777" w:rsidR="002941FE" w:rsidRPr="00A646F5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DAF3316" w14:textId="641D78D1" w:rsidR="002941FE" w:rsidRDefault="002941FE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</w:t>
            </w:r>
            <w:r w:rsidRPr="002941FE">
              <w:rPr>
                <w:rFonts w:eastAsiaTheme="minorHAnsi" w:cs="Calibri"/>
                <w:sz w:val="22"/>
              </w:rPr>
              <w:t>OTAData</w:t>
            </w:r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Pr="0046661E">
              <w:rPr>
                <w:rFonts w:eastAsiaTheme="minorHAnsi" w:cs="Calibri"/>
                <w:sz w:val="22"/>
              </w:rPr>
              <w:t>MessagePack序列化</w:t>
            </w:r>
          </w:p>
        </w:tc>
      </w:tr>
    </w:tbl>
    <w:p w14:paraId="2283C751" w14:textId="76346408" w:rsidR="000B1CEB" w:rsidRPr="0046661E" w:rsidRDefault="00D808D4" w:rsidP="0046661E">
      <w:pPr>
        <w:ind w:firstLine="420"/>
        <w:jc w:val="left"/>
        <w:rPr>
          <w:rFonts w:eastAsiaTheme="minorHAnsi" w:cs="Calibri"/>
          <w:sz w:val="22"/>
        </w:rPr>
      </w:pPr>
      <w:r w:rsidRPr="00D808D4">
        <w:rPr>
          <w:rFonts w:eastAsiaTheme="minorHAnsi" w:cs="Calibri"/>
          <w:b/>
          <w:bCs/>
          <w:sz w:val="22"/>
        </w:rPr>
        <w:t>OTAData</w:t>
      </w:r>
      <w:r w:rsidR="006C57EF" w:rsidRPr="0046661E">
        <w:rPr>
          <w:rFonts w:eastAsiaTheme="minorHAnsi" w:cs="Calibri"/>
          <w:sz w:val="22"/>
        </w:rPr>
        <w:t>属性是</w:t>
      </w:r>
      <w:r w:rsidR="00E521F0">
        <w:rPr>
          <w:rFonts w:eastAsiaTheme="minorHAnsi" w:cs="Calibri"/>
          <w:sz w:val="22"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451"/>
        <w:gridCol w:w="1436"/>
        <w:gridCol w:w="4949"/>
      </w:tblGrid>
      <w:tr w:rsidR="000B1CEB" w:rsidRPr="0046661E" w14:paraId="2A79D25A" w14:textId="77777777" w:rsidTr="0037751F">
        <w:tc>
          <w:tcPr>
            <w:tcW w:w="460" w:type="dxa"/>
          </w:tcPr>
          <w:p w14:paraId="34823EC0" w14:textId="77777777" w:rsidR="000B1CEB" w:rsidRPr="0046661E" w:rsidRDefault="00EB2961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425" w:type="dxa"/>
          </w:tcPr>
          <w:p w14:paraId="03AE1ACE" w14:textId="2C4B8A57" w:rsidR="000B1CEB" w:rsidRPr="0046661E" w:rsidRDefault="006C57EF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440" w:type="dxa"/>
          </w:tcPr>
          <w:p w14:paraId="4946F626" w14:textId="6D46E839" w:rsidR="000B1CEB" w:rsidRPr="0046661E" w:rsidRDefault="001B2318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971" w:type="dxa"/>
          </w:tcPr>
          <w:p w14:paraId="425DFB2D" w14:textId="340C5ABA" w:rsidR="000B1CEB" w:rsidRPr="0046661E" w:rsidRDefault="001B2318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BB74BE" w:rsidRPr="0046661E" w14:paraId="3FD92672" w14:textId="77777777" w:rsidTr="0037751F">
        <w:trPr>
          <w:trHeight w:val="224"/>
        </w:trPr>
        <w:tc>
          <w:tcPr>
            <w:tcW w:w="460" w:type="dxa"/>
          </w:tcPr>
          <w:p w14:paraId="155D2773" w14:textId="4F595254" w:rsidR="00BB74BE" w:rsidRPr="0046661E" w:rsidRDefault="006A3857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0</w:t>
            </w:r>
          </w:p>
        </w:tc>
        <w:tc>
          <w:tcPr>
            <w:tcW w:w="1425" w:type="dxa"/>
          </w:tcPr>
          <w:p w14:paraId="31BF142F" w14:textId="5BC825B4" w:rsidR="00BB74BE" w:rsidRPr="0046661E" w:rsidRDefault="00F413D4" w:rsidP="0046661E">
            <w:pPr>
              <w:jc w:val="left"/>
              <w:rPr>
                <w:rFonts w:eastAsiaTheme="minorHAnsi" w:cs="Calibri"/>
                <w:sz w:val="22"/>
              </w:rPr>
            </w:pPr>
            <w:r w:rsidRPr="00F413D4">
              <w:rPr>
                <w:rFonts w:eastAsiaTheme="minorHAnsi" w:cs="Calibri"/>
                <w:sz w:val="22"/>
              </w:rPr>
              <w:t>DownloadUrl</w:t>
            </w:r>
          </w:p>
        </w:tc>
        <w:tc>
          <w:tcPr>
            <w:tcW w:w="1440" w:type="dxa"/>
          </w:tcPr>
          <w:p w14:paraId="0A762BC4" w14:textId="29A95A5F" w:rsidR="00BB74BE" w:rsidRPr="006A3857" w:rsidRDefault="006A3857" w:rsidP="0046661E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971" w:type="dxa"/>
          </w:tcPr>
          <w:p w14:paraId="7279A5C3" w14:textId="41462132" w:rsidR="00BB74BE" w:rsidRDefault="00BE4750" w:rsidP="0046661E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件下载地址</w:t>
            </w:r>
          </w:p>
        </w:tc>
      </w:tr>
      <w:tr w:rsidR="00AB3868" w:rsidRPr="0046661E" w14:paraId="4BB3FE6E" w14:textId="77777777" w:rsidTr="0037751F">
        <w:tc>
          <w:tcPr>
            <w:tcW w:w="460" w:type="dxa"/>
          </w:tcPr>
          <w:p w14:paraId="354B69B3" w14:textId="5334950E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425" w:type="dxa"/>
          </w:tcPr>
          <w:p w14:paraId="2922C98D" w14:textId="3E6FBEE4" w:rsidR="00AB3868" w:rsidRDefault="00F413D4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F413D4">
              <w:rPr>
                <w:rFonts w:eastAsiaTheme="minorHAnsi" w:cs="Calibri"/>
                <w:sz w:val="22"/>
              </w:rPr>
              <w:t>ConfirmUrl</w:t>
            </w:r>
          </w:p>
        </w:tc>
        <w:tc>
          <w:tcPr>
            <w:tcW w:w="1440" w:type="dxa"/>
          </w:tcPr>
          <w:p w14:paraId="369AF1AD" w14:textId="59A31B66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971" w:type="dxa"/>
          </w:tcPr>
          <w:p w14:paraId="71365050" w14:textId="249DE85D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目标服务器地址</w:t>
            </w:r>
          </w:p>
        </w:tc>
      </w:tr>
      <w:tr w:rsidR="00AB3868" w:rsidRPr="0046661E" w14:paraId="4B5E363C" w14:textId="77777777" w:rsidTr="0037751F">
        <w:tc>
          <w:tcPr>
            <w:tcW w:w="460" w:type="dxa"/>
          </w:tcPr>
          <w:p w14:paraId="44D8F333" w14:textId="78538210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425" w:type="dxa"/>
          </w:tcPr>
          <w:p w14:paraId="51F6C54A" w14:textId="5BC21361" w:rsidR="00AB3868" w:rsidRDefault="00F413D4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F413D4">
              <w:rPr>
                <w:rFonts w:eastAsiaTheme="minorHAnsi" w:cs="Calibri"/>
                <w:sz w:val="22"/>
              </w:rPr>
              <w:t>Type</w:t>
            </w:r>
          </w:p>
        </w:tc>
        <w:tc>
          <w:tcPr>
            <w:tcW w:w="1440" w:type="dxa"/>
          </w:tcPr>
          <w:p w14:paraId="02FB98F4" w14:textId="7FD7F40B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971" w:type="dxa"/>
          </w:tcPr>
          <w:p w14:paraId="09277FCB" w14:textId="58E2378E" w:rsidR="00AB3868" w:rsidRDefault="009B38CE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OTA类型</w:t>
            </w:r>
            <w:r w:rsidR="00E521F0">
              <w:rPr>
                <w:rFonts w:eastAsiaTheme="minorHAnsi" w:cs="Calibri" w:hint="eastAsia"/>
                <w:sz w:val="22"/>
              </w:rPr>
              <w:t xml:space="preserve">: </w:t>
            </w:r>
            <w:r>
              <w:rPr>
                <w:rFonts w:eastAsiaTheme="minorHAnsi" w:cs="Calibri" w:hint="eastAsia"/>
                <w:sz w:val="22"/>
              </w:rPr>
              <w:t>0-eStation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 w:rsidR="0009161A">
              <w:rPr>
                <w:rFonts w:eastAsiaTheme="minorHAnsi" w:cs="Calibri" w:hint="eastAsia"/>
                <w:sz w:val="22"/>
              </w:rPr>
              <w:t xml:space="preserve"> 1</w:t>
            </w:r>
            <w:r w:rsidR="00C74B4E">
              <w:rPr>
                <w:rFonts w:eastAsiaTheme="minorHAnsi" w:cs="Calibri" w:hint="eastAsia"/>
                <w:sz w:val="22"/>
              </w:rPr>
              <w:t>/2</w:t>
            </w:r>
            <w:r w:rsidR="0009161A">
              <w:rPr>
                <w:rFonts w:eastAsiaTheme="minorHAnsi" w:cs="Calibri" w:hint="eastAsia"/>
                <w:sz w:val="22"/>
              </w:rPr>
              <w:t>-MOD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 w:rsidR="0009161A">
              <w:rPr>
                <w:rFonts w:eastAsiaTheme="minorHAnsi" w:cs="Calibri" w:hint="eastAsia"/>
                <w:sz w:val="22"/>
              </w:rPr>
              <w:t xml:space="preserve"> </w:t>
            </w:r>
            <w:r w:rsidR="00C74B4E">
              <w:rPr>
                <w:rFonts w:eastAsiaTheme="minorHAnsi" w:cs="Calibri" w:hint="eastAsia"/>
                <w:sz w:val="22"/>
              </w:rPr>
              <w:t>3</w:t>
            </w:r>
            <w:r>
              <w:rPr>
                <w:rFonts w:eastAsiaTheme="minorHAnsi" w:cs="Calibri" w:hint="eastAsia"/>
                <w:sz w:val="22"/>
              </w:rPr>
              <w:t>-ESL/DSL</w:t>
            </w:r>
          </w:p>
        </w:tc>
      </w:tr>
      <w:tr w:rsidR="00B40BE6" w:rsidRPr="0046661E" w14:paraId="3CA6757C" w14:textId="77777777" w:rsidTr="0037751F">
        <w:tc>
          <w:tcPr>
            <w:tcW w:w="460" w:type="dxa"/>
          </w:tcPr>
          <w:p w14:paraId="41510B3D" w14:textId="58F5F3A2" w:rsidR="00B40BE6" w:rsidRDefault="00B40BE6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3</w:t>
            </w:r>
          </w:p>
        </w:tc>
        <w:tc>
          <w:tcPr>
            <w:tcW w:w="1425" w:type="dxa"/>
          </w:tcPr>
          <w:p w14:paraId="5D28F475" w14:textId="3F3C5EA2" w:rsidR="00B40BE6" w:rsidRDefault="00A25A58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A25A58">
              <w:rPr>
                <w:rFonts w:eastAsiaTheme="minorHAnsi" w:cs="Calibri"/>
                <w:sz w:val="22"/>
              </w:rPr>
              <w:t>Version</w:t>
            </w:r>
          </w:p>
        </w:tc>
        <w:tc>
          <w:tcPr>
            <w:tcW w:w="1440" w:type="dxa"/>
          </w:tcPr>
          <w:p w14:paraId="0737096B" w14:textId="657BCF7D" w:rsidR="00B40BE6" w:rsidRDefault="0035151D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Bool</w:t>
            </w:r>
          </w:p>
        </w:tc>
        <w:tc>
          <w:tcPr>
            <w:tcW w:w="4971" w:type="dxa"/>
          </w:tcPr>
          <w:p w14:paraId="6E6D2B2C" w14:textId="5DC965F3" w:rsidR="00B40BE6" w:rsidRDefault="00F70050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rue</w:t>
            </w:r>
            <w:r w:rsidR="00E521F0">
              <w:rPr>
                <w:rFonts w:eastAsiaTheme="minorHAnsi" w:cs="Calibri" w:hint="eastAsia"/>
                <w:sz w:val="22"/>
              </w:rPr>
              <w:t xml:space="preserve">: </w:t>
            </w:r>
            <w:r>
              <w:rPr>
                <w:rFonts w:eastAsiaTheme="minorHAnsi" w:cs="Calibri" w:hint="eastAsia"/>
                <w:sz w:val="22"/>
              </w:rPr>
              <w:t xml:space="preserve"> 启用TLS12安全协议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False</w:t>
            </w:r>
            <w:r w:rsidR="00E521F0">
              <w:rPr>
                <w:rFonts w:eastAsiaTheme="minorHAnsi" w:cs="Calibri" w:hint="eastAsia"/>
                <w:sz w:val="22"/>
              </w:rPr>
              <w:t xml:space="preserve">: </w:t>
            </w:r>
            <w:r>
              <w:rPr>
                <w:rFonts w:eastAsiaTheme="minorHAnsi" w:cs="Calibri" w:hint="eastAsia"/>
                <w:sz w:val="22"/>
              </w:rPr>
              <w:t>不启用</w:t>
            </w:r>
          </w:p>
          <w:p w14:paraId="65710A56" w14:textId="7953167B" w:rsidR="00015F11" w:rsidRDefault="00015F11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默认不启用</w:t>
            </w:r>
            <w:r w:rsidR="00596AC9">
              <w:rPr>
                <w:rFonts w:eastAsiaTheme="minorHAnsi" w:cs="Calibri" w:hint="eastAsia"/>
                <w:sz w:val="22"/>
              </w:rPr>
              <w:t xml:space="preserve">, </w:t>
            </w:r>
            <w:r>
              <w:rPr>
                <w:rFonts w:eastAsiaTheme="minorHAnsi" w:cs="Calibri" w:hint="eastAsia"/>
                <w:sz w:val="22"/>
              </w:rPr>
              <w:t>参见</w:t>
            </w:r>
            <w:hyperlink w:anchor="_安全通信_1" w:history="1">
              <w:r w:rsidRPr="00176A45">
                <w:rPr>
                  <w:rStyle w:val="Hyperlink"/>
                  <w:rFonts w:eastAsiaTheme="minorHAnsi" w:cs="Calibri" w:hint="eastAsia"/>
                  <w:sz w:val="22"/>
                </w:rPr>
                <w:t>2.</w:t>
              </w:r>
              <w:r w:rsidR="00830541" w:rsidRPr="00176A45">
                <w:rPr>
                  <w:rStyle w:val="Hyperlink"/>
                  <w:rFonts w:eastAsiaTheme="minorHAnsi" w:cs="Calibri" w:hint="eastAsia"/>
                  <w:sz w:val="22"/>
                </w:rPr>
                <w:t>9</w:t>
              </w:r>
              <w:r w:rsidRPr="00176A45">
                <w:rPr>
                  <w:rStyle w:val="Hyperlink"/>
                  <w:rFonts w:eastAsiaTheme="minorHAnsi" w:cs="Calibri" w:hint="eastAsia"/>
                  <w:sz w:val="22"/>
                </w:rPr>
                <w:t>.2 X.509证书</w:t>
              </w:r>
            </w:hyperlink>
          </w:p>
        </w:tc>
      </w:tr>
      <w:tr w:rsidR="00AB3868" w:rsidRPr="0046661E" w14:paraId="4FD5D85F" w14:textId="77777777" w:rsidTr="0037751F">
        <w:tc>
          <w:tcPr>
            <w:tcW w:w="460" w:type="dxa"/>
          </w:tcPr>
          <w:p w14:paraId="21F79732" w14:textId="34262BA3" w:rsidR="00AB3868" w:rsidRDefault="00B40BE6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4</w:t>
            </w:r>
          </w:p>
        </w:tc>
        <w:tc>
          <w:tcPr>
            <w:tcW w:w="1425" w:type="dxa"/>
          </w:tcPr>
          <w:p w14:paraId="32700BBE" w14:textId="161DD2AB" w:rsidR="00AB3868" w:rsidRDefault="00A25A58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A25A58">
              <w:rPr>
                <w:rFonts w:eastAsiaTheme="minorHAnsi" w:cs="Calibri"/>
                <w:sz w:val="22"/>
              </w:rPr>
              <w:t>Name</w:t>
            </w:r>
          </w:p>
        </w:tc>
        <w:tc>
          <w:tcPr>
            <w:tcW w:w="1440" w:type="dxa"/>
          </w:tcPr>
          <w:p w14:paraId="0F7F42CE" w14:textId="348FD2EB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Bool</w:t>
            </w:r>
          </w:p>
        </w:tc>
        <w:tc>
          <w:tcPr>
            <w:tcW w:w="4971" w:type="dxa"/>
          </w:tcPr>
          <w:p w14:paraId="203296F4" w14:textId="562D6482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是否自动获取IP</w:t>
            </w:r>
          </w:p>
        </w:tc>
      </w:tr>
      <w:tr w:rsidR="00AB3868" w:rsidRPr="0046661E" w14:paraId="2E01ADD6" w14:textId="77777777" w:rsidTr="0037751F">
        <w:tc>
          <w:tcPr>
            <w:tcW w:w="460" w:type="dxa"/>
          </w:tcPr>
          <w:p w14:paraId="029892BF" w14:textId="35EE6C58" w:rsidR="00AB3868" w:rsidRDefault="00B40BE6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5</w:t>
            </w:r>
          </w:p>
        </w:tc>
        <w:tc>
          <w:tcPr>
            <w:tcW w:w="1425" w:type="dxa"/>
          </w:tcPr>
          <w:p w14:paraId="32425D77" w14:textId="17A1F9C2" w:rsidR="00AB3868" w:rsidRDefault="00A25A58" w:rsidP="00AB3868">
            <w:pPr>
              <w:jc w:val="left"/>
              <w:rPr>
                <w:rFonts w:eastAsiaTheme="minorHAnsi" w:cs="Calibri"/>
                <w:sz w:val="22"/>
              </w:rPr>
            </w:pPr>
            <w:r w:rsidRPr="00A25A58">
              <w:rPr>
                <w:rFonts w:eastAsiaTheme="minorHAnsi" w:cs="Calibri"/>
                <w:sz w:val="22"/>
              </w:rPr>
              <w:t>MD5</w:t>
            </w:r>
          </w:p>
        </w:tc>
        <w:tc>
          <w:tcPr>
            <w:tcW w:w="1440" w:type="dxa"/>
          </w:tcPr>
          <w:p w14:paraId="37085AED" w14:textId="53231B0B" w:rsidR="00AB3868" w:rsidRDefault="00AB3868" w:rsidP="00AB3868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IP String</w:t>
            </w:r>
          </w:p>
        </w:tc>
        <w:tc>
          <w:tcPr>
            <w:tcW w:w="4971" w:type="dxa"/>
          </w:tcPr>
          <w:p w14:paraId="56950585" w14:textId="2675B475" w:rsidR="00AB3868" w:rsidRDefault="00AB3868" w:rsidP="00AB3868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定IP地址</w:t>
            </w:r>
          </w:p>
        </w:tc>
      </w:tr>
    </w:tbl>
    <w:p w14:paraId="119DAFD4" w14:textId="66669BC6" w:rsidR="0054075E" w:rsidRDefault="009B38CE" w:rsidP="00EF1D8F">
      <w:pPr>
        <w:rPr>
          <w:rFonts w:asciiTheme="minorEastAsia" w:hAnsiTheme="minorEastAsia"/>
          <w:b/>
          <w:bCs/>
          <w:sz w:val="22"/>
          <w:szCs w:val="24"/>
        </w:rPr>
      </w:pPr>
      <w:bookmarkStart w:id="62" w:name="_安全通信_1"/>
      <w:bookmarkEnd w:id="62"/>
      <w:r>
        <w:tab/>
      </w:r>
      <w:r w:rsidR="00C76579" w:rsidRPr="00E76568">
        <w:rPr>
          <w:rFonts w:asciiTheme="minorEastAsia" w:hAnsiTheme="minorEastAsia" w:hint="eastAsia"/>
          <w:b/>
          <w:bCs/>
          <w:sz w:val="22"/>
          <w:szCs w:val="24"/>
        </w:rPr>
        <w:t>注意</w:t>
      </w:r>
      <w:r w:rsidR="00E521F0">
        <w:rPr>
          <w:rFonts w:asciiTheme="minorEastAsia" w:hAnsiTheme="minorEastAsia" w:hint="eastAsia"/>
          <w:b/>
          <w:bCs/>
          <w:sz w:val="22"/>
          <w:szCs w:val="24"/>
        </w:rPr>
        <w:t xml:space="preserve">: </w:t>
      </w:r>
    </w:p>
    <w:p w14:paraId="658E61A2" w14:textId="4C3E7AA5" w:rsidR="0054075E" w:rsidRDefault="009B38CE" w:rsidP="00BF5B38">
      <w:pPr>
        <w:pStyle w:val="ListParagraph"/>
        <w:numPr>
          <w:ilvl w:val="0"/>
          <w:numId w:val="33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 w:rsidRPr="00E76568">
        <w:rPr>
          <w:rFonts w:asciiTheme="minorEastAsia" w:hAnsiTheme="minorEastAsia" w:hint="eastAsia"/>
          <w:sz w:val="22"/>
          <w:szCs w:val="24"/>
        </w:rPr>
        <w:t>该Topic如果Type=</w:t>
      </w:r>
      <w:r w:rsidRPr="00F60551">
        <w:rPr>
          <w:rFonts w:asciiTheme="minorEastAsia" w:hAnsiTheme="minorEastAsia" w:hint="eastAsia"/>
          <w:b/>
          <w:bCs/>
          <w:sz w:val="22"/>
          <w:szCs w:val="24"/>
        </w:rPr>
        <w:t>0</w:t>
      </w:r>
      <w:r w:rsidR="00596AC9">
        <w:rPr>
          <w:rFonts w:asciiTheme="minorEastAsia" w:hAnsiTheme="minorEastAsia" w:hint="eastAsia"/>
          <w:sz w:val="22"/>
          <w:szCs w:val="24"/>
        </w:rPr>
        <w:t xml:space="preserve">, </w:t>
      </w:r>
      <w:r w:rsidRPr="00E76568">
        <w:rPr>
          <w:rFonts w:asciiTheme="minorEastAsia" w:hAnsiTheme="minorEastAsia" w:hint="eastAsia"/>
          <w:sz w:val="22"/>
          <w:szCs w:val="24"/>
        </w:rPr>
        <w:t>则会视为eStation的固件</w:t>
      </w:r>
      <w:r w:rsidR="00596AC9">
        <w:rPr>
          <w:rFonts w:asciiTheme="minorEastAsia" w:hAnsiTheme="minorEastAsia" w:hint="eastAsia"/>
          <w:sz w:val="22"/>
          <w:szCs w:val="24"/>
        </w:rPr>
        <w:t xml:space="preserve">, </w:t>
      </w:r>
      <w:r w:rsidRPr="00E76568">
        <w:rPr>
          <w:rFonts w:asciiTheme="minorEastAsia" w:hAnsiTheme="minorEastAsia" w:hint="eastAsia"/>
          <w:sz w:val="22"/>
          <w:szCs w:val="24"/>
        </w:rPr>
        <w:t>下载校验完成后会立刻重启eStation</w:t>
      </w:r>
      <w:r w:rsidR="00F717CF">
        <w:rPr>
          <w:rFonts w:asciiTheme="minorEastAsia" w:hAnsiTheme="minorEastAsia" w:hint="eastAsia"/>
          <w:sz w:val="22"/>
          <w:szCs w:val="24"/>
        </w:rPr>
        <w:t>并</w:t>
      </w:r>
      <w:r w:rsidR="00F717CF" w:rsidRPr="00E76568">
        <w:rPr>
          <w:rFonts w:asciiTheme="minorEastAsia" w:hAnsiTheme="minorEastAsia" w:hint="eastAsia"/>
          <w:sz w:val="22"/>
          <w:szCs w:val="24"/>
        </w:rPr>
        <w:t>进行OTA动作</w:t>
      </w:r>
      <w:r w:rsidR="00596AC9">
        <w:rPr>
          <w:rFonts w:asciiTheme="minorEastAsia" w:hAnsiTheme="minorEastAsia" w:hint="eastAsia"/>
          <w:sz w:val="22"/>
          <w:szCs w:val="24"/>
        </w:rPr>
        <w:t xml:space="preserve">, </w:t>
      </w:r>
      <w:r w:rsidR="00C74B4E">
        <w:rPr>
          <w:rFonts w:asciiTheme="minorEastAsia" w:hAnsiTheme="minorEastAsia" w:hint="eastAsia"/>
          <w:sz w:val="22"/>
          <w:szCs w:val="24"/>
        </w:rPr>
        <w:t>如果Type=</w:t>
      </w:r>
      <w:r w:rsidR="00C74B4E" w:rsidRPr="00F60551">
        <w:rPr>
          <w:rFonts w:asciiTheme="minorEastAsia" w:hAnsiTheme="minorEastAsia" w:hint="eastAsia"/>
          <w:b/>
          <w:bCs/>
          <w:sz w:val="22"/>
          <w:szCs w:val="24"/>
        </w:rPr>
        <w:t>1</w:t>
      </w:r>
      <w:r w:rsidR="00B03674">
        <w:rPr>
          <w:rFonts w:asciiTheme="minorEastAsia" w:hAnsiTheme="minorEastAsia" w:hint="eastAsia"/>
          <w:sz w:val="22"/>
          <w:szCs w:val="24"/>
        </w:rPr>
        <w:t>或</w:t>
      </w:r>
      <w:r w:rsidR="00B03674" w:rsidRPr="00F60551">
        <w:rPr>
          <w:rFonts w:asciiTheme="minorEastAsia" w:hAnsiTheme="minorEastAsia" w:hint="eastAsia"/>
          <w:b/>
          <w:bCs/>
          <w:sz w:val="22"/>
          <w:szCs w:val="24"/>
        </w:rPr>
        <w:t>2</w:t>
      </w:r>
      <w:r w:rsidR="00596AC9">
        <w:rPr>
          <w:rFonts w:asciiTheme="minorEastAsia" w:hAnsiTheme="minorEastAsia" w:hint="eastAsia"/>
          <w:sz w:val="22"/>
          <w:szCs w:val="24"/>
        </w:rPr>
        <w:t xml:space="preserve">, </w:t>
      </w:r>
      <w:r w:rsidR="00C74B4E">
        <w:rPr>
          <w:rFonts w:asciiTheme="minorEastAsia" w:hAnsiTheme="minorEastAsia" w:hint="eastAsia"/>
          <w:sz w:val="22"/>
          <w:szCs w:val="24"/>
        </w:rPr>
        <w:t>则被视为MOD固件</w:t>
      </w:r>
      <w:r w:rsidR="00596AC9">
        <w:rPr>
          <w:rFonts w:asciiTheme="minorEastAsia" w:hAnsiTheme="minorEastAsia" w:hint="eastAsia"/>
          <w:sz w:val="22"/>
          <w:szCs w:val="24"/>
        </w:rPr>
        <w:t xml:space="preserve">, </w:t>
      </w:r>
      <w:r w:rsidR="00B03674">
        <w:rPr>
          <w:rFonts w:asciiTheme="minorEastAsia" w:hAnsiTheme="minorEastAsia" w:hint="eastAsia"/>
          <w:sz w:val="22"/>
          <w:szCs w:val="24"/>
        </w:rPr>
        <w:t>会立刻进行MOD OTA动作</w:t>
      </w:r>
      <w:r w:rsidR="00723AAE">
        <w:rPr>
          <w:rFonts w:asciiTheme="minorEastAsia" w:hAnsiTheme="minorEastAsia" w:hint="eastAsia"/>
          <w:sz w:val="22"/>
          <w:szCs w:val="24"/>
        </w:rPr>
        <w:t xml:space="preserve">. </w:t>
      </w:r>
      <w:r w:rsidR="002118BA" w:rsidRPr="00E76568">
        <w:rPr>
          <w:rFonts w:asciiTheme="minorEastAsia" w:hAnsiTheme="minorEastAsia" w:hint="eastAsia"/>
          <w:sz w:val="22"/>
          <w:szCs w:val="24"/>
        </w:rPr>
        <w:t>如果Type=</w:t>
      </w:r>
      <w:r w:rsidR="00F60551" w:rsidRPr="00F60551">
        <w:rPr>
          <w:rFonts w:asciiTheme="minorEastAsia" w:hAnsiTheme="minorEastAsia" w:hint="eastAsia"/>
          <w:b/>
          <w:bCs/>
          <w:sz w:val="22"/>
          <w:szCs w:val="24"/>
        </w:rPr>
        <w:t>3</w:t>
      </w:r>
      <w:r w:rsidR="00596AC9">
        <w:rPr>
          <w:rFonts w:asciiTheme="minorEastAsia" w:hAnsiTheme="minorEastAsia" w:hint="eastAsia"/>
          <w:sz w:val="22"/>
          <w:szCs w:val="24"/>
        </w:rPr>
        <w:t xml:space="preserve">, </w:t>
      </w:r>
      <w:r w:rsidR="002118BA" w:rsidRPr="00E76568">
        <w:rPr>
          <w:rFonts w:asciiTheme="minorEastAsia" w:hAnsiTheme="minorEastAsia" w:hint="eastAsia"/>
          <w:sz w:val="22"/>
          <w:szCs w:val="24"/>
        </w:rPr>
        <w:t>则视为预存ESL/DSL的固件</w:t>
      </w:r>
      <w:r w:rsidR="00596AC9">
        <w:rPr>
          <w:rFonts w:asciiTheme="minorEastAsia" w:hAnsiTheme="minorEastAsia" w:hint="eastAsia"/>
          <w:sz w:val="22"/>
          <w:szCs w:val="24"/>
        </w:rPr>
        <w:t xml:space="preserve">, </w:t>
      </w:r>
      <w:r w:rsidR="002118BA" w:rsidRPr="00E76568">
        <w:rPr>
          <w:rFonts w:asciiTheme="minorEastAsia" w:hAnsiTheme="minorEastAsia" w:hint="eastAsia"/>
          <w:sz w:val="22"/>
          <w:szCs w:val="24"/>
        </w:rPr>
        <w:t>用于2.11节中的OTA价签使用</w:t>
      </w:r>
      <w:r w:rsidR="00723AAE">
        <w:rPr>
          <w:rFonts w:asciiTheme="minorEastAsia" w:hAnsiTheme="minorEastAsia" w:hint="eastAsia"/>
          <w:sz w:val="22"/>
          <w:szCs w:val="24"/>
        </w:rPr>
        <w:t xml:space="preserve">. </w:t>
      </w:r>
    </w:p>
    <w:p w14:paraId="3BFB7E80" w14:textId="513BA50F" w:rsidR="00FD1327" w:rsidRPr="00B03674" w:rsidRDefault="0054075E" w:rsidP="00BF5B38">
      <w:pPr>
        <w:pStyle w:val="ListParagraph"/>
        <w:numPr>
          <w:ilvl w:val="0"/>
          <w:numId w:val="33"/>
        </w:numPr>
        <w:ind w:firstLineChars="0"/>
        <w:jc w:val="left"/>
        <w:rPr>
          <w:rFonts w:asciiTheme="minorEastAsia" w:hAnsiTheme="minorEastAsia"/>
          <w:sz w:val="22"/>
          <w:szCs w:val="24"/>
        </w:rPr>
      </w:pPr>
      <w:r>
        <w:rPr>
          <w:rFonts w:asciiTheme="minorEastAsia" w:hAnsiTheme="minorEastAsia" w:hint="eastAsia"/>
          <w:sz w:val="22"/>
          <w:szCs w:val="24"/>
        </w:rPr>
        <w:t>当开始进行OTA后</w:t>
      </w:r>
      <w:r w:rsidR="00596AC9">
        <w:rPr>
          <w:rFonts w:asciiTheme="minorEastAsia" w:hAnsiTheme="minorEastAsia" w:hint="eastAsia"/>
          <w:sz w:val="22"/>
          <w:szCs w:val="24"/>
        </w:rPr>
        <w:t xml:space="preserve">, </w:t>
      </w:r>
      <w:r w:rsidRPr="00E76568">
        <w:rPr>
          <w:rFonts w:asciiTheme="minorEastAsia" w:hAnsiTheme="minorEastAsia" w:hint="eastAsia"/>
          <w:sz w:val="22"/>
          <w:szCs w:val="24"/>
        </w:rPr>
        <w:t>请勿在此期间与eStation进行通信</w:t>
      </w:r>
      <w:r w:rsidR="00596AC9">
        <w:rPr>
          <w:rFonts w:asciiTheme="minorEastAsia" w:hAnsiTheme="minorEastAsia" w:hint="eastAsia"/>
          <w:sz w:val="22"/>
          <w:szCs w:val="24"/>
        </w:rPr>
        <w:t xml:space="preserve">, </w:t>
      </w:r>
      <w:r w:rsidR="00817619">
        <w:rPr>
          <w:rFonts w:asciiTheme="minorEastAsia" w:hAnsiTheme="minorEastAsia" w:hint="eastAsia"/>
          <w:sz w:val="22"/>
          <w:szCs w:val="24"/>
        </w:rPr>
        <w:t>直至确切的OTA</w:t>
      </w:r>
      <w:r w:rsidR="001B2206">
        <w:rPr>
          <w:rFonts w:asciiTheme="minorEastAsia" w:hAnsiTheme="minorEastAsia" w:hint="eastAsia"/>
          <w:sz w:val="22"/>
          <w:szCs w:val="24"/>
        </w:rPr>
        <w:t>结束</w:t>
      </w:r>
      <w:r w:rsidR="00723AAE">
        <w:rPr>
          <w:rFonts w:asciiTheme="minorEastAsia" w:hAnsiTheme="minorEastAsia" w:hint="eastAsia"/>
          <w:sz w:val="22"/>
          <w:szCs w:val="24"/>
        </w:rPr>
        <w:t xml:space="preserve">. </w:t>
      </w:r>
    </w:p>
    <w:p w14:paraId="7BBDFF9E" w14:textId="0649101B" w:rsidR="00ED01DE" w:rsidRDefault="00ED01DE" w:rsidP="005D50AD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63" w:name="_Toc193821336"/>
      <w:r>
        <w:rPr>
          <w:rFonts w:eastAsiaTheme="minorHAnsi" w:cs="Calibri" w:hint="eastAsia"/>
          <w:szCs w:val="36"/>
        </w:rPr>
        <w:t>发布OTA任务</w:t>
      </w:r>
      <w:r w:rsidR="008F3009">
        <w:rPr>
          <w:rFonts w:eastAsiaTheme="minorHAnsi" w:cs="Calibri" w:hint="eastAsia"/>
          <w:szCs w:val="36"/>
        </w:rPr>
        <w:t>（价签）</w:t>
      </w:r>
      <w:bookmarkEnd w:id="63"/>
    </w:p>
    <w:p w14:paraId="523A985E" w14:textId="17CEDEEB" w:rsidR="006B177F" w:rsidRPr="006B177F" w:rsidRDefault="006B177F" w:rsidP="006B177F">
      <w:pPr>
        <w:pStyle w:val="ListParagraph"/>
        <w:ind w:left="425" w:firstLineChars="0" w:firstLine="0"/>
        <w:jc w:val="left"/>
        <w:rPr>
          <w:rFonts w:eastAsiaTheme="minorHAnsi" w:cs="Calibri"/>
          <w:b/>
          <w:bCs/>
          <w:sz w:val="22"/>
        </w:rPr>
      </w:pPr>
      <w:r w:rsidRPr="006B177F">
        <w:rPr>
          <w:rFonts w:eastAsiaTheme="minorHAnsi" w:cs="Calibri" w:hint="eastAsia"/>
          <w:b/>
          <w:bCs/>
          <w:sz w:val="22"/>
        </w:rPr>
        <w:t>接口描述</w:t>
      </w:r>
      <w:r w:rsidR="00E521F0">
        <w:rPr>
          <w:rFonts w:eastAsiaTheme="minorHAnsi" w:cs="Calibri" w:hint="eastAsia"/>
          <w:b/>
          <w:bCs/>
          <w:sz w:val="22"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5"/>
        <w:gridCol w:w="6491"/>
      </w:tblGrid>
      <w:tr w:rsidR="006B177F" w:rsidRPr="003D30B1" w14:paraId="60E461E9" w14:textId="77777777" w:rsidTr="00CD1FAA">
        <w:tc>
          <w:tcPr>
            <w:tcW w:w="1804" w:type="dxa"/>
          </w:tcPr>
          <w:p w14:paraId="2CF42A76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Topic Alias</w:t>
            </w:r>
          </w:p>
        </w:tc>
        <w:tc>
          <w:tcPr>
            <w:tcW w:w="6492" w:type="dxa"/>
          </w:tcPr>
          <w:p w14:paraId="2E0DC251" w14:textId="52802390" w:rsidR="006B177F" w:rsidRPr="003D30B1" w:rsidRDefault="006B177F" w:rsidP="00CD1FAA">
            <w:pPr>
              <w:jc w:val="left"/>
              <w:rPr>
                <w:rFonts w:eastAsiaTheme="minorHAnsi" w:cs="Calibri"/>
                <w:b/>
                <w:bCs/>
                <w:sz w:val="22"/>
              </w:rPr>
            </w:pPr>
            <w:r w:rsidRPr="003D30B1">
              <w:rPr>
                <w:rFonts w:eastAsiaTheme="minorHAnsi" w:cs="Calibri" w:hint="eastAsia"/>
                <w:b/>
                <w:bCs/>
                <w:sz w:val="22"/>
              </w:rPr>
              <w:t>0x</w:t>
            </w:r>
            <w:r>
              <w:rPr>
                <w:rFonts w:eastAsiaTheme="minorHAnsi" w:cs="Calibri" w:hint="eastAsia"/>
                <w:b/>
                <w:bCs/>
                <w:sz w:val="22"/>
              </w:rPr>
              <w:t>0</w:t>
            </w:r>
            <w:r w:rsidR="00D362F3">
              <w:rPr>
                <w:rFonts w:eastAsiaTheme="minorHAnsi" w:cs="Calibri"/>
                <w:b/>
                <w:bCs/>
                <w:sz w:val="22"/>
              </w:rPr>
              <w:t>6</w:t>
            </w:r>
          </w:p>
        </w:tc>
      </w:tr>
      <w:tr w:rsidR="006B177F" w14:paraId="08E76625" w14:textId="77777777" w:rsidTr="00CD1FAA">
        <w:tc>
          <w:tcPr>
            <w:tcW w:w="1804" w:type="dxa"/>
          </w:tcPr>
          <w:p w14:paraId="348D023C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Topic</w:t>
            </w:r>
          </w:p>
        </w:tc>
        <w:tc>
          <w:tcPr>
            <w:tcW w:w="6492" w:type="dxa"/>
          </w:tcPr>
          <w:p w14:paraId="209B826D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/</w:t>
            </w:r>
            <w:r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/>
                <w:sz w:val="22"/>
              </w:rPr>
              <w:t>/{</w:t>
            </w:r>
            <w:r w:rsidRPr="002A2AB1">
              <w:rPr>
                <w:rFonts w:eastAsiaTheme="minorHAnsi" w:cs="Calibri" w:hint="eastAsia"/>
                <w:sz w:val="22"/>
              </w:rPr>
              <w:t>I</w:t>
            </w:r>
            <w:r w:rsidRPr="002A2AB1">
              <w:rPr>
                <w:rFonts w:eastAsiaTheme="minorHAnsi" w:cs="Calibri"/>
                <w:sz w:val="22"/>
              </w:rPr>
              <w:t>D}/</w:t>
            </w:r>
            <w:r>
              <w:rPr>
                <w:rFonts w:eastAsiaTheme="minorHAnsi" w:cs="Calibri" w:hint="eastAsia"/>
                <w:sz w:val="22"/>
              </w:rPr>
              <w:t>ota</w:t>
            </w:r>
          </w:p>
        </w:tc>
      </w:tr>
      <w:tr w:rsidR="006B177F" w14:paraId="634401DD" w14:textId="77777777" w:rsidTr="00CD1FAA">
        <w:tc>
          <w:tcPr>
            <w:tcW w:w="1804" w:type="dxa"/>
          </w:tcPr>
          <w:p w14:paraId="3046450D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I</w:t>
            </w:r>
            <w:r w:rsidRPr="00A646F5">
              <w:rPr>
                <w:rFonts w:eastAsiaTheme="minorHAnsi" w:cs="Calibri"/>
                <w:sz w:val="22"/>
              </w:rPr>
              <w:t>D</w:t>
            </w:r>
          </w:p>
        </w:tc>
        <w:tc>
          <w:tcPr>
            <w:tcW w:w="6492" w:type="dxa"/>
          </w:tcPr>
          <w:p w14:paraId="12D3D2A0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2A2AB1">
              <w:rPr>
                <w:rFonts w:eastAsiaTheme="minorHAnsi" w:cs="Calibri"/>
                <w:sz w:val="22"/>
              </w:rPr>
              <w:t>eStation</w:t>
            </w:r>
            <w:r w:rsidRPr="002A2AB1">
              <w:rPr>
                <w:rFonts w:eastAsiaTheme="minorHAnsi" w:cs="Calibri" w:hint="eastAsia"/>
                <w:sz w:val="22"/>
              </w:rPr>
              <w:t>的I</w:t>
            </w:r>
            <w:r w:rsidRPr="002A2AB1">
              <w:rPr>
                <w:rFonts w:eastAsiaTheme="minorHAnsi" w:cs="Calibri"/>
                <w:sz w:val="22"/>
              </w:rPr>
              <w:t>D</w:t>
            </w:r>
          </w:p>
        </w:tc>
      </w:tr>
      <w:tr w:rsidR="006B177F" w14:paraId="6FB64D62" w14:textId="77777777" w:rsidTr="00CD1FAA">
        <w:tc>
          <w:tcPr>
            <w:tcW w:w="1804" w:type="dxa"/>
          </w:tcPr>
          <w:p w14:paraId="43086EE6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 w:hint="eastAsia"/>
                <w:sz w:val="22"/>
              </w:rPr>
              <w:t>QoS Level</w:t>
            </w:r>
          </w:p>
        </w:tc>
        <w:tc>
          <w:tcPr>
            <w:tcW w:w="6492" w:type="dxa"/>
          </w:tcPr>
          <w:p w14:paraId="359351CF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ExactlyOnce</w:t>
            </w:r>
          </w:p>
        </w:tc>
      </w:tr>
      <w:tr w:rsidR="006B177F" w14:paraId="4FC02B72" w14:textId="77777777" w:rsidTr="00CD1FAA">
        <w:tc>
          <w:tcPr>
            <w:tcW w:w="1804" w:type="dxa"/>
          </w:tcPr>
          <w:p w14:paraId="3FC3AAFA" w14:textId="77777777" w:rsidR="006B177F" w:rsidRPr="00A646F5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A646F5">
              <w:rPr>
                <w:rFonts w:eastAsiaTheme="minorHAnsi" w:cs="Calibri"/>
                <w:sz w:val="22"/>
              </w:rPr>
              <w:t>PayloadSegment</w:t>
            </w:r>
          </w:p>
        </w:tc>
        <w:tc>
          <w:tcPr>
            <w:tcW w:w="6492" w:type="dxa"/>
          </w:tcPr>
          <w:p w14:paraId="508314C2" w14:textId="1A0C1DC1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一个</w:t>
            </w:r>
            <w:r w:rsidRPr="002941FE">
              <w:rPr>
                <w:rFonts w:eastAsiaTheme="minorHAnsi" w:cs="Calibri"/>
                <w:sz w:val="22"/>
              </w:rPr>
              <w:t>OTA</w:t>
            </w:r>
            <w:r w:rsidR="005C1DD8">
              <w:rPr>
                <w:rFonts w:eastAsiaTheme="minorHAnsi" w:cs="Calibri" w:hint="eastAsia"/>
                <w:sz w:val="22"/>
              </w:rPr>
              <w:t>Task</w:t>
            </w:r>
            <w:r>
              <w:rPr>
                <w:rFonts w:eastAsiaTheme="minorHAnsi" w:cs="Calibri" w:hint="eastAsia"/>
                <w:sz w:val="22"/>
              </w:rPr>
              <w:t>对象的列表数组</w:t>
            </w:r>
            <w:r w:rsidR="00596AC9">
              <w:rPr>
                <w:rFonts w:eastAsiaTheme="minorHAnsi" w:cs="Calibri"/>
                <w:sz w:val="22"/>
              </w:rPr>
              <w:t xml:space="preserve">, </w:t>
            </w:r>
            <w:r w:rsidRPr="0046661E">
              <w:rPr>
                <w:rFonts w:eastAsiaTheme="minorHAnsi" w:cs="Calibri"/>
                <w:sz w:val="22"/>
              </w:rPr>
              <w:t>MessagePack序列化</w:t>
            </w:r>
          </w:p>
        </w:tc>
      </w:tr>
    </w:tbl>
    <w:p w14:paraId="1A4F8D82" w14:textId="284CE7DB" w:rsidR="006B177F" w:rsidRPr="006B177F" w:rsidRDefault="006B177F" w:rsidP="006B177F">
      <w:pPr>
        <w:pStyle w:val="ListParagraph"/>
        <w:ind w:left="425" w:firstLineChars="0" w:firstLine="0"/>
        <w:jc w:val="left"/>
        <w:rPr>
          <w:rFonts w:eastAsiaTheme="minorHAnsi" w:cs="Calibri"/>
          <w:sz w:val="22"/>
        </w:rPr>
      </w:pPr>
      <w:r w:rsidRPr="006B177F">
        <w:rPr>
          <w:rFonts w:eastAsiaTheme="minorHAnsi" w:cs="Calibri"/>
          <w:b/>
          <w:bCs/>
          <w:sz w:val="22"/>
        </w:rPr>
        <w:t>OTA</w:t>
      </w:r>
      <w:r w:rsidR="00B77918">
        <w:rPr>
          <w:rFonts w:eastAsiaTheme="minorHAnsi" w:cs="Calibri" w:hint="eastAsia"/>
          <w:b/>
          <w:bCs/>
          <w:sz w:val="22"/>
        </w:rPr>
        <w:t>Task</w:t>
      </w:r>
      <w:r w:rsidRPr="006B177F">
        <w:rPr>
          <w:rFonts w:eastAsiaTheme="minorHAnsi" w:cs="Calibri"/>
          <w:sz w:val="22"/>
        </w:rPr>
        <w:t>属性是</w:t>
      </w:r>
      <w:r w:rsidR="00E521F0">
        <w:rPr>
          <w:rFonts w:eastAsiaTheme="minorHAnsi" w:cs="Calibri"/>
          <w:sz w:val="22"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0"/>
        <w:gridCol w:w="1792"/>
        <w:gridCol w:w="1663"/>
        <w:gridCol w:w="4381"/>
      </w:tblGrid>
      <w:tr w:rsidR="006B177F" w:rsidRPr="0046661E" w14:paraId="70F03001" w14:textId="77777777" w:rsidTr="00CD1FAA">
        <w:tc>
          <w:tcPr>
            <w:tcW w:w="460" w:type="dxa"/>
          </w:tcPr>
          <w:p w14:paraId="78F46693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/>
                <w:sz w:val="22"/>
              </w:rPr>
              <w:t>#</w:t>
            </w:r>
          </w:p>
        </w:tc>
        <w:tc>
          <w:tcPr>
            <w:tcW w:w="1792" w:type="dxa"/>
          </w:tcPr>
          <w:p w14:paraId="53101800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 w:rsidRPr="0046661E">
              <w:rPr>
                <w:rFonts w:eastAsiaTheme="minorHAnsi" w:cs="Calibri" w:hint="eastAsia"/>
                <w:sz w:val="22"/>
              </w:rPr>
              <w:t>属性</w:t>
            </w:r>
          </w:p>
        </w:tc>
        <w:tc>
          <w:tcPr>
            <w:tcW w:w="1663" w:type="dxa"/>
          </w:tcPr>
          <w:p w14:paraId="2B75A8EB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</w:p>
        </w:tc>
        <w:tc>
          <w:tcPr>
            <w:tcW w:w="4381" w:type="dxa"/>
          </w:tcPr>
          <w:p w14:paraId="5BDE0EF2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备注</w:t>
            </w:r>
          </w:p>
        </w:tc>
      </w:tr>
      <w:tr w:rsidR="006B177F" w:rsidRPr="0046661E" w14:paraId="5BF2895B" w14:textId="77777777" w:rsidTr="00CD1FAA">
        <w:tc>
          <w:tcPr>
            <w:tcW w:w="460" w:type="dxa"/>
          </w:tcPr>
          <w:p w14:paraId="496E8B40" w14:textId="77777777" w:rsidR="006B177F" w:rsidRPr="0046661E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0</w:t>
            </w:r>
          </w:p>
        </w:tc>
        <w:tc>
          <w:tcPr>
            <w:tcW w:w="1792" w:type="dxa"/>
          </w:tcPr>
          <w:p w14:paraId="30E0FDE1" w14:textId="7C2F7FB4" w:rsidR="006B177F" w:rsidRPr="0046661E" w:rsidRDefault="005C3413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Step</w:t>
            </w:r>
          </w:p>
        </w:tc>
        <w:tc>
          <w:tcPr>
            <w:tcW w:w="1663" w:type="dxa"/>
          </w:tcPr>
          <w:p w14:paraId="42785C3B" w14:textId="32BC6C3E" w:rsidR="006B177F" w:rsidRPr="006A3857" w:rsidRDefault="00BD28AA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 w:hint="eastAsia"/>
                <w:sz w:val="22"/>
                <w:lang w:val="en-CA"/>
              </w:rPr>
              <w:t>Int</w:t>
            </w:r>
          </w:p>
        </w:tc>
        <w:tc>
          <w:tcPr>
            <w:tcW w:w="4381" w:type="dxa"/>
          </w:tcPr>
          <w:p w14:paraId="1E7725D1" w14:textId="034FB7C5" w:rsidR="006B177F" w:rsidRDefault="00243F4B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类型</w:t>
            </w:r>
            <w:r w:rsidR="00E521F0">
              <w:rPr>
                <w:rFonts w:eastAsiaTheme="minorHAnsi" w:cs="Calibri" w:hint="eastAsia"/>
                <w:sz w:val="22"/>
              </w:rPr>
              <w:t xml:space="preserve">: </w:t>
            </w:r>
            <w:r w:rsidR="00BD28AA">
              <w:rPr>
                <w:rFonts w:eastAsiaTheme="minorHAnsi" w:cs="Calibri" w:hint="eastAsia"/>
                <w:sz w:val="22"/>
              </w:rPr>
              <w:t>0-PreOTA; 1-OTA; 2-Clean</w:t>
            </w:r>
          </w:p>
        </w:tc>
      </w:tr>
      <w:tr w:rsidR="006B177F" w:rsidRPr="0046661E" w14:paraId="3D4BCDFD" w14:textId="77777777" w:rsidTr="00CD1FAA">
        <w:tc>
          <w:tcPr>
            <w:tcW w:w="460" w:type="dxa"/>
          </w:tcPr>
          <w:p w14:paraId="028C5E60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1</w:t>
            </w:r>
          </w:p>
        </w:tc>
        <w:tc>
          <w:tcPr>
            <w:tcW w:w="1792" w:type="dxa"/>
          </w:tcPr>
          <w:p w14:paraId="5E0D3515" w14:textId="2D3FA14A" w:rsidR="006B177F" w:rsidRDefault="00663D3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Firmware</w:t>
            </w:r>
          </w:p>
        </w:tc>
        <w:tc>
          <w:tcPr>
            <w:tcW w:w="1663" w:type="dxa"/>
          </w:tcPr>
          <w:p w14:paraId="3BBA46EA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</w:p>
        </w:tc>
        <w:tc>
          <w:tcPr>
            <w:tcW w:w="4381" w:type="dxa"/>
          </w:tcPr>
          <w:p w14:paraId="743F5925" w14:textId="2C05CC44" w:rsidR="006B177F" w:rsidRDefault="00663D3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固件文件名称</w:t>
            </w:r>
          </w:p>
        </w:tc>
      </w:tr>
      <w:tr w:rsidR="006B177F" w:rsidRPr="0046661E" w14:paraId="0C84B4CC" w14:textId="77777777" w:rsidTr="00CD1FAA">
        <w:tc>
          <w:tcPr>
            <w:tcW w:w="460" w:type="dxa"/>
          </w:tcPr>
          <w:p w14:paraId="202A2BF8" w14:textId="77777777" w:rsidR="006B177F" w:rsidRDefault="006B177F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2</w:t>
            </w:r>
          </w:p>
        </w:tc>
        <w:tc>
          <w:tcPr>
            <w:tcW w:w="1792" w:type="dxa"/>
          </w:tcPr>
          <w:p w14:paraId="0CE58065" w14:textId="480CA898" w:rsidR="006B177F" w:rsidRDefault="00B94CC4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TagIDList</w:t>
            </w:r>
          </w:p>
        </w:tc>
        <w:tc>
          <w:tcPr>
            <w:tcW w:w="1663" w:type="dxa"/>
          </w:tcPr>
          <w:p w14:paraId="5B7B581D" w14:textId="4FF2DED6" w:rsidR="006B177F" w:rsidRDefault="006B177F" w:rsidP="00CD1FAA">
            <w:pPr>
              <w:jc w:val="left"/>
              <w:rPr>
                <w:rFonts w:eastAsiaTheme="minorHAnsi" w:cs="Calibri"/>
                <w:sz w:val="22"/>
                <w:lang w:val="en-CA"/>
              </w:rPr>
            </w:pPr>
            <w:r>
              <w:rPr>
                <w:rFonts w:eastAsiaTheme="minorHAnsi" w:cs="Calibri"/>
                <w:sz w:val="22"/>
                <w:lang w:val="en-CA"/>
              </w:rPr>
              <w:t>String</w:t>
            </w:r>
            <w:r w:rsidR="00B94CC4">
              <w:rPr>
                <w:rFonts w:eastAsiaTheme="minorHAnsi" w:cs="Calibri" w:hint="eastAsia"/>
                <w:sz w:val="22"/>
                <w:lang w:val="en-CA"/>
              </w:rPr>
              <w:t>数组</w:t>
            </w:r>
          </w:p>
        </w:tc>
        <w:tc>
          <w:tcPr>
            <w:tcW w:w="4381" w:type="dxa"/>
          </w:tcPr>
          <w:p w14:paraId="25F03DEF" w14:textId="52FDF643" w:rsidR="006B177F" w:rsidRDefault="00B94CC4" w:rsidP="00CD1FAA">
            <w:pPr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 w:hint="eastAsia"/>
                <w:sz w:val="22"/>
              </w:rPr>
              <w:t>需要更新的价签I</w:t>
            </w:r>
            <w:r w:rsidR="00E2413A">
              <w:rPr>
                <w:rFonts w:eastAsiaTheme="minorHAnsi" w:cs="Calibri" w:hint="eastAsia"/>
                <w:sz w:val="22"/>
              </w:rPr>
              <w:t>D列表</w:t>
            </w:r>
          </w:p>
        </w:tc>
      </w:tr>
    </w:tbl>
    <w:p w14:paraId="63C05A88" w14:textId="3939AAEE" w:rsidR="003171A5" w:rsidRPr="001F6620" w:rsidRDefault="003171A5" w:rsidP="003171A5">
      <w:pPr>
        <w:rPr>
          <w:rFonts w:asciiTheme="minorEastAsia" w:hAnsiTheme="minorEastAsia"/>
          <w:b/>
          <w:bCs/>
          <w:sz w:val="22"/>
          <w:szCs w:val="24"/>
        </w:rPr>
      </w:pPr>
      <w:r w:rsidRPr="003171A5">
        <w:rPr>
          <w:b/>
          <w:bCs/>
        </w:rPr>
        <w:tab/>
      </w:r>
      <w:r w:rsidRPr="001F6620">
        <w:rPr>
          <w:rFonts w:asciiTheme="minorEastAsia" w:hAnsiTheme="minorEastAsia" w:hint="eastAsia"/>
          <w:b/>
          <w:bCs/>
          <w:sz w:val="22"/>
          <w:szCs w:val="24"/>
        </w:rPr>
        <w:t>注意</w:t>
      </w:r>
      <w:r w:rsidR="00E521F0">
        <w:rPr>
          <w:rFonts w:asciiTheme="minorEastAsia" w:hAnsiTheme="minorEastAsia" w:hint="eastAsia"/>
          <w:b/>
          <w:bCs/>
          <w:sz w:val="22"/>
          <w:szCs w:val="24"/>
        </w:rPr>
        <w:t xml:space="preserve">: </w:t>
      </w:r>
    </w:p>
    <w:p w14:paraId="33813C7A" w14:textId="30D322FE" w:rsidR="003171A5" w:rsidRPr="00131132" w:rsidRDefault="003171A5" w:rsidP="00413D2B">
      <w:pPr>
        <w:pStyle w:val="ListParagraph"/>
        <w:numPr>
          <w:ilvl w:val="0"/>
          <w:numId w:val="30"/>
        </w:numPr>
        <w:ind w:firstLineChars="0"/>
        <w:jc w:val="left"/>
        <w:rPr>
          <w:rFonts w:eastAsiaTheme="minorHAnsi" w:cs="Calibri"/>
          <w:sz w:val="22"/>
        </w:rPr>
      </w:pPr>
      <w:r w:rsidRPr="00131132">
        <w:rPr>
          <w:rFonts w:eastAsiaTheme="minorHAnsi" w:cs="Calibri" w:hint="eastAsia"/>
          <w:sz w:val="22"/>
        </w:rPr>
        <w:t>该Topic依赖于2.10节中的固件</w:t>
      </w:r>
      <w:r w:rsidR="00596AC9">
        <w:rPr>
          <w:rFonts w:eastAsiaTheme="minorHAnsi" w:cs="Calibri" w:hint="eastAsia"/>
          <w:sz w:val="22"/>
        </w:rPr>
        <w:t xml:space="preserve">, </w:t>
      </w:r>
      <w:r w:rsidRPr="00131132">
        <w:rPr>
          <w:rFonts w:eastAsiaTheme="minorHAnsi" w:cs="Calibri" w:hint="eastAsia"/>
          <w:sz w:val="22"/>
        </w:rPr>
        <w:t>否则无法找到固件并进行更新</w:t>
      </w:r>
      <w:r w:rsidR="00723AAE">
        <w:rPr>
          <w:rFonts w:eastAsiaTheme="minorHAnsi" w:cs="Calibri" w:hint="eastAsia"/>
          <w:sz w:val="22"/>
        </w:rPr>
        <w:t xml:space="preserve">. </w:t>
      </w:r>
    </w:p>
    <w:p w14:paraId="4ABECCA4" w14:textId="1BF00375" w:rsidR="005C3413" w:rsidRPr="00131132" w:rsidRDefault="005C3413" w:rsidP="00413D2B">
      <w:pPr>
        <w:pStyle w:val="ListParagraph"/>
        <w:numPr>
          <w:ilvl w:val="0"/>
          <w:numId w:val="30"/>
        </w:numPr>
        <w:ind w:firstLineChars="0"/>
        <w:jc w:val="left"/>
        <w:rPr>
          <w:rFonts w:eastAsiaTheme="minorHAnsi" w:cs="Calibri"/>
          <w:sz w:val="22"/>
        </w:rPr>
      </w:pPr>
      <w:r w:rsidRPr="00131132">
        <w:rPr>
          <w:rFonts w:eastAsiaTheme="minorHAnsi" w:cs="Calibri" w:hint="eastAsia"/>
          <w:sz w:val="22"/>
        </w:rPr>
        <w:t>该Topic需要至少连续执行三次（Step依次为0/1/2）</w:t>
      </w:r>
      <w:r w:rsidR="00596AC9">
        <w:rPr>
          <w:rFonts w:eastAsiaTheme="minorHAnsi" w:cs="Calibri" w:hint="eastAsia"/>
          <w:sz w:val="22"/>
        </w:rPr>
        <w:t xml:space="preserve">, </w:t>
      </w:r>
      <w:r w:rsidRPr="00131132">
        <w:rPr>
          <w:rFonts w:eastAsiaTheme="minorHAnsi" w:cs="Calibri" w:hint="eastAsia"/>
          <w:sz w:val="22"/>
        </w:rPr>
        <w:t>并根据2.4节中的结果检查当前Step中所有的价签是否都已经通信成功</w:t>
      </w:r>
      <w:r w:rsidR="006253D2">
        <w:rPr>
          <w:rFonts w:eastAsiaTheme="minorHAnsi" w:cs="Calibri" w:hint="eastAsia"/>
          <w:sz w:val="22"/>
        </w:rPr>
        <w:t>再决定是否执行下一个Step</w:t>
      </w:r>
      <w:r w:rsidR="00723AAE">
        <w:rPr>
          <w:rFonts w:eastAsiaTheme="minorHAnsi" w:cs="Calibri" w:hint="eastAsia"/>
          <w:sz w:val="22"/>
        </w:rPr>
        <w:t xml:space="preserve">. </w:t>
      </w:r>
    </w:p>
    <w:p w14:paraId="526C988E" w14:textId="502BFDC5" w:rsidR="00D93E5B" w:rsidRPr="00131132" w:rsidRDefault="005C3413" w:rsidP="00413D2B">
      <w:pPr>
        <w:pStyle w:val="ListParagraph"/>
        <w:numPr>
          <w:ilvl w:val="0"/>
          <w:numId w:val="30"/>
        </w:numPr>
        <w:ind w:firstLineChars="0"/>
        <w:jc w:val="left"/>
        <w:rPr>
          <w:rFonts w:eastAsiaTheme="minorHAnsi" w:cs="Calibri"/>
          <w:sz w:val="22"/>
        </w:rPr>
      </w:pPr>
      <w:r w:rsidRPr="00131132">
        <w:rPr>
          <w:rFonts w:eastAsiaTheme="minorHAnsi" w:cs="Calibri" w:hint="eastAsia"/>
          <w:sz w:val="22"/>
        </w:rPr>
        <w:t>该Topic中的TagIDList需要为同一型号的价签ID</w:t>
      </w:r>
      <w:r w:rsidR="00596AC9">
        <w:rPr>
          <w:rFonts w:eastAsiaTheme="minorHAnsi" w:cs="Calibri" w:hint="eastAsia"/>
          <w:sz w:val="22"/>
        </w:rPr>
        <w:t xml:space="preserve">, </w:t>
      </w:r>
      <w:r w:rsidRPr="00131132">
        <w:rPr>
          <w:rFonts w:eastAsiaTheme="minorHAnsi" w:cs="Calibri" w:hint="eastAsia"/>
          <w:sz w:val="22"/>
        </w:rPr>
        <w:t>Firmware为该型号的2位编码</w:t>
      </w:r>
      <w:r w:rsidR="00723AAE">
        <w:rPr>
          <w:rFonts w:eastAsiaTheme="minorHAnsi" w:cs="Calibri" w:hint="eastAsia"/>
          <w:sz w:val="22"/>
        </w:rPr>
        <w:t xml:space="preserve">. </w:t>
      </w:r>
    </w:p>
    <w:p w14:paraId="1953C58E" w14:textId="13D6D39F" w:rsidR="00EA3A79" w:rsidRDefault="00ED01DE" w:rsidP="005D50AD">
      <w:pPr>
        <w:pStyle w:val="Heading3"/>
        <w:numPr>
          <w:ilvl w:val="1"/>
          <w:numId w:val="2"/>
        </w:numPr>
        <w:rPr>
          <w:rFonts w:eastAsiaTheme="minorHAnsi" w:cs="Calibri"/>
          <w:szCs w:val="36"/>
        </w:rPr>
      </w:pPr>
      <w:bookmarkStart w:id="64" w:name="_安全通信_2"/>
      <w:bookmarkStart w:id="65" w:name="_Toc193821337"/>
      <w:bookmarkEnd w:id="64"/>
      <w:r>
        <w:rPr>
          <w:rFonts w:eastAsiaTheme="minorHAnsi" w:cs="Calibri" w:hint="eastAsia"/>
          <w:szCs w:val="36"/>
        </w:rPr>
        <w:t>安全通信</w:t>
      </w:r>
      <w:bookmarkEnd w:id="65"/>
    </w:p>
    <w:p w14:paraId="48AB6DB6" w14:textId="77777777" w:rsidR="00EA3A79" w:rsidRPr="00410EB4" w:rsidRDefault="00EA3A79" w:rsidP="00EA3A79">
      <w:pPr>
        <w:pStyle w:val="ListParagraph"/>
        <w:numPr>
          <w:ilvl w:val="2"/>
          <w:numId w:val="21"/>
        </w:numPr>
        <w:ind w:firstLineChars="0"/>
        <w:rPr>
          <w:b/>
          <w:bCs/>
          <w:sz w:val="28"/>
          <w:szCs w:val="32"/>
        </w:rPr>
      </w:pPr>
      <w:r w:rsidRPr="00410EB4">
        <w:rPr>
          <w:rFonts w:hint="eastAsia"/>
          <w:b/>
          <w:bCs/>
          <w:sz w:val="28"/>
          <w:szCs w:val="32"/>
        </w:rPr>
        <w:t>价签密钥</w:t>
      </w:r>
    </w:p>
    <w:p w14:paraId="739CB73B" w14:textId="01DA2FD0" w:rsidR="00EA3A79" w:rsidRPr="0046661E" w:rsidRDefault="00EA3A79" w:rsidP="00EA3A79">
      <w:pPr>
        <w:ind w:firstLine="420"/>
        <w:jc w:val="left"/>
        <w:rPr>
          <w:rFonts w:eastAsiaTheme="minorHAnsi" w:cs="Calibri"/>
          <w:sz w:val="22"/>
        </w:rPr>
      </w:pPr>
      <w:r>
        <w:rPr>
          <w:rFonts w:eastAsiaTheme="minorHAnsi" w:cs="Calibri" w:hint="eastAsia"/>
          <w:sz w:val="22"/>
        </w:rPr>
        <w:t>通常来说</w:t>
      </w:r>
      <w:r w:rsidR="00596AC9">
        <w:rPr>
          <w:rFonts w:eastAsiaTheme="minorHAnsi" w:cs="Calibri" w:hint="eastAsia"/>
          <w:sz w:val="22"/>
        </w:rPr>
        <w:t xml:space="preserve">, </w:t>
      </w:r>
      <w:r w:rsidRPr="0046661E">
        <w:rPr>
          <w:rFonts w:eastAsiaTheme="minorHAnsi" w:cs="Calibri" w:hint="eastAsia"/>
          <w:sz w:val="22"/>
        </w:rPr>
        <w:t>如果其他项目使用他们的</w:t>
      </w:r>
      <w:r>
        <w:rPr>
          <w:rFonts w:eastAsiaTheme="minorHAnsi" w:cs="Calibri" w:hint="eastAsia"/>
          <w:sz w:val="22"/>
        </w:rPr>
        <w:t>eStation</w:t>
      </w:r>
      <w:r>
        <w:rPr>
          <w:rFonts w:eastAsiaTheme="minorHAnsi" w:cs="Calibri"/>
          <w:sz w:val="22"/>
        </w:rPr>
        <w:t xml:space="preserve"> </w:t>
      </w:r>
      <w:r w:rsidRPr="0046661E">
        <w:rPr>
          <w:rFonts w:eastAsiaTheme="minorHAnsi" w:cs="Calibri"/>
          <w:sz w:val="22"/>
        </w:rPr>
        <w:t>(AP)来控制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的项目</w:t>
      </w:r>
      <w:r>
        <w:rPr>
          <w:rFonts w:eastAsiaTheme="minorHAnsi" w:cs="Calibri" w:hint="eastAsia"/>
          <w:sz w:val="22"/>
        </w:rPr>
        <w:t>ESL</w:t>
      </w:r>
      <w:r w:rsidR="00596AC9">
        <w:rPr>
          <w:rFonts w:eastAsiaTheme="minorHAnsi" w:cs="Calibri"/>
          <w:sz w:val="22"/>
        </w:rPr>
        <w:t xml:space="preserve">, </w:t>
      </w:r>
      <w:r w:rsidRPr="0046661E">
        <w:rPr>
          <w:rFonts w:eastAsiaTheme="minorHAnsi" w:cs="Calibri"/>
          <w:sz w:val="22"/>
        </w:rPr>
        <w:t>就会发生意</w:t>
      </w:r>
      <w:r w:rsidRPr="0046661E">
        <w:rPr>
          <w:rFonts w:eastAsiaTheme="minorHAnsi" w:cs="Calibri"/>
          <w:sz w:val="22"/>
        </w:rPr>
        <w:lastRenderedPageBreak/>
        <w:t>料之外和不可接受的结果</w:t>
      </w:r>
      <w:r w:rsidR="00723AAE">
        <w:rPr>
          <w:rFonts w:eastAsiaTheme="minorHAnsi" w:cs="Calibri"/>
          <w:sz w:val="22"/>
        </w:rPr>
        <w:t xml:space="preserve">. </w:t>
      </w:r>
      <w:r w:rsidRPr="0046661E">
        <w:rPr>
          <w:rFonts w:eastAsiaTheme="minorHAnsi" w:cs="Calibri"/>
          <w:sz w:val="22"/>
        </w:rPr>
        <w:t>在这种情况下</w:t>
      </w:r>
      <w:r w:rsidR="00596AC9">
        <w:rPr>
          <w:rFonts w:eastAsiaTheme="minorHAnsi" w:cs="Calibri"/>
          <w:sz w:val="22"/>
        </w:rPr>
        <w:t xml:space="preserve">, </w:t>
      </w:r>
      <w:r w:rsidRPr="0046661E">
        <w:rPr>
          <w:rFonts w:eastAsiaTheme="minorHAnsi" w:cs="Calibri"/>
          <w:sz w:val="22"/>
        </w:rPr>
        <w:t>建议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为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的ESL设置一个密钥</w:t>
      </w:r>
      <w:r w:rsidR="00723AAE">
        <w:rPr>
          <w:rFonts w:eastAsiaTheme="minorHAnsi" w:cs="Calibri"/>
          <w:sz w:val="22"/>
        </w:rPr>
        <w:t xml:space="preserve">. </w:t>
      </w:r>
    </w:p>
    <w:p w14:paraId="5E2E43A6" w14:textId="5457776D" w:rsidR="00EA3A79" w:rsidRPr="0046661E" w:rsidRDefault="00EA3A79" w:rsidP="00EA3A79">
      <w:pPr>
        <w:ind w:firstLine="420"/>
        <w:jc w:val="left"/>
        <w:rPr>
          <w:rFonts w:eastAsiaTheme="minorHAnsi" w:cs="Calibri"/>
          <w:sz w:val="22"/>
        </w:rPr>
      </w:pPr>
      <w:r w:rsidRPr="0046661E">
        <w:rPr>
          <w:rFonts w:eastAsiaTheme="minorHAnsi" w:cs="Calibri" w:hint="eastAsia"/>
          <w:sz w:val="22"/>
        </w:rPr>
        <w:t>当</w:t>
      </w:r>
      <w:r>
        <w:rPr>
          <w:rFonts w:eastAsiaTheme="minorHAnsi" w:cs="Calibri" w:hint="eastAsia"/>
          <w:sz w:val="22"/>
        </w:rPr>
        <w:t>你</w:t>
      </w:r>
      <w:r w:rsidRPr="0046661E">
        <w:rPr>
          <w:rFonts w:eastAsiaTheme="minorHAnsi" w:cs="Calibri" w:hint="eastAsia"/>
          <w:sz w:val="22"/>
        </w:rPr>
        <w:t>从销售经理那里收到新的</w:t>
      </w:r>
      <w:r>
        <w:rPr>
          <w:rFonts w:eastAsiaTheme="minorHAnsi" w:cs="Calibri" w:hint="eastAsia"/>
          <w:sz w:val="22"/>
        </w:rPr>
        <w:t>ESL</w:t>
      </w:r>
      <w:r w:rsidRPr="0046661E">
        <w:rPr>
          <w:rFonts w:eastAsiaTheme="minorHAnsi" w:cs="Calibri"/>
          <w:sz w:val="22"/>
        </w:rPr>
        <w:t>时</w:t>
      </w:r>
      <w:r w:rsidR="00596AC9">
        <w:rPr>
          <w:rFonts w:eastAsiaTheme="minorHAnsi" w:cs="Calibri"/>
          <w:sz w:val="22"/>
        </w:rPr>
        <w:t xml:space="preserve">, </w:t>
      </w:r>
      <w:r>
        <w:rPr>
          <w:rFonts w:eastAsiaTheme="minorHAnsi" w:cs="Calibri" w:hint="eastAsia"/>
          <w:sz w:val="22"/>
        </w:rPr>
        <w:t>ESL</w:t>
      </w:r>
      <w:r w:rsidRPr="0046661E">
        <w:rPr>
          <w:rFonts w:eastAsiaTheme="minorHAnsi" w:cs="Calibri"/>
          <w:sz w:val="22"/>
        </w:rPr>
        <w:t>的默认密钥为空</w:t>
      </w:r>
      <w:r>
        <w:rPr>
          <w:rFonts w:eastAsiaTheme="minorHAnsi" w:cs="Calibri" w:hint="eastAsia"/>
          <w:sz w:val="22"/>
        </w:rPr>
        <w:t>（8个字节</w:t>
      </w:r>
      <w:r w:rsidR="00596AC9">
        <w:rPr>
          <w:rFonts w:eastAsiaTheme="minorHAnsi" w:cs="Calibri" w:hint="eastAsia"/>
          <w:sz w:val="22"/>
        </w:rPr>
        <w:t xml:space="preserve">, </w:t>
      </w:r>
      <w:r>
        <w:rPr>
          <w:rFonts w:eastAsiaTheme="minorHAnsi" w:cs="Calibri" w:hint="eastAsia"/>
          <w:sz w:val="22"/>
        </w:rPr>
        <w:t>即</w:t>
      </w:r>
      <w:r w:rsidRPr="0046661E">
        <w:rPr>
          <w:rFonts w:eastAsiaTheme="minorHAnsi" w:cs="Calibri"/>
          <w:sz w:val="22"/>
        </w:rPr>
        <w:t>FFFFFFFFFFFFFFFF)</w:t>
      </w:r>
      <w:r w:rsidR="00596AC9">
        <w:rPr>
          <w:rFonts w:eastAsiaTheme="minorHAnsi" w:cs="Calibri"/>
          <w:sz w:val="22"/>
        </w:rPr>
        <w:t xml:space="preserve">, 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可以保留它或设置旧密钥和新密钥</w:t>
      </w:r>
      <w:r w:rsidR="00723AAE">
        <w:rPr>
          <w:rFonts w:eastAsiaTheme="minorHAnsi" w:cs="Calibri"/>
          <w:sz w:val="22"/>
        </w:rPr>
        <w:t xml:space="preserve">. </w:t>
      </w:r>
      <w:r w:rsidRPr="0046661E">
        <w:rPr>
          <w:rFonts w:eastAsiaTheme="minorHAnsi" w:cs="Calibri"/>
          <w:sz w:val="22"/>
        </w:rPr>
        <w:t>之后</w:t>
      </w:r>
      <w:r w:rsidR="00596AC9">
        <w:rPr>
          <w:rFonts w:eastAsiaTheme="minorHAnsi" w:cs="Calibri"/>
          <w:sz w:val="22"/>
        </w:rPr>
        <w:t xml:space="preserve">, </w:t>
      </w:r>
      <w:r>
        <w:rPr>
          <w:rFonts w:eastAsiaTheme="minorHAnsi" w:cs="Calibri"/>
          <w:sz w:val="22"/>
        </w:rPr>
        <w:t>你</w:t>
      </w:r>
      <w:r w:rsidRPr="0046661E">
        <w:rPr>
          <w:rFonts w:eastAsiaTheme="minorHAnsi" w:cs="Calibri"/>
          <w:sz w:val="22"/>
        </w:rPr>
        <w:t>的通信应该使用新密钥</w:t>
      </w:r>
      <w:r w:rsidR="00723AAE">
        <w:rPr>
          <w:rFonts w:eastAsiaTheme="minorHAnsi" w:cs="Calibri"/>
          <w:sz w:val="22"/>
        </w:rPr>
        <w:t xml:space="preserve">. </w:t>
      </w:r>
      <w:r w:rsidRPr="0046661E">
        <w:rPr>
          <w:rFonts w:eastAsiaTheme="minorHAnsi" w:cs="Calibri"/>
          <w:sz w:val="22"/>
        </w:rPr>
        <w:t xml:space="preserve"> </w:t>
      </w:r>
    </w:p>
    <w:p w14:paraId="2FE622D4" w14:textId="76ADD838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sz w:val="22"/>
        </w:rPr>
        <w:t>密钥固定长度为</w:t>
      </w:r>
      <w:r w:rsidRPr="002B212E">
        <w:rPr>
          <w:rFonts w:eastAsiaTheme="minorHAnsi" w:cs="Calibri"/>
          <w:sz w:val="22"/>
        </w:rPr>
        <w:t>16(8字节)</w:t>
      </w:r>
      <w:r w:rsidR="00723AAE">
        <w:rPr>
          <w:rFonts w:eastAsiaTheme="minorHAnsi" w:cs="Calibri"/>
          <w:sz w:val="22"/>
        </w:rPr>
        <w:t xml:space="preserve">. </w:t>
      </w:r>
    </w:p>
    <w:p w14:paraId="2AD2EB98" w14:textId="4F2887D9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B2243E">
        <w:rPr>
          <w:rFonts w:eastAsiaTheme="minorHAnsi" w:cs="Calibri" w:hint="eastAsia"/>
          <w:sz w:val="22"/>
        </w:rPr>
        <w:t>只接受十六进制字符</w:t>
      </w:r>
      <w:r w:rsidRPr="00B2243E">
        <w:rPr>
          <w:rFonts w:eastAsiaTheme="minorHAnsi" w:cs="Calibri"/>
          <w:sz w:val="22"/>
        </w:rPr>
        <w:t>(0123456789ABCDEF)</w:t>
      </w:r>
      <w:r w:rsidR="00723AAE">
        <w:rPr>
          <w:rFonts w:eastAsiaTheme="minorHAnsi" w:cs="Calibri"/>
          <w:sz w:val="22"/>
        </w:rPr>
        <w:t xml:space="preserve">. </w:t>
      </w:r>
    </w:p>
    <w:p w14:paraId="78A4F21E" w14:textId="5E55DB11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sz w:val="22"/>
        </w:rPr>
        <w:t>如果旧密钥为空</w:t>
      </w:r>
      <w:r w:rsidR="00596AC9">
        <w:rPr>
          <w:rFonts w:eastAsiaTheme="minorHAnsi" w:cs="Calibri" w:hint="eastAsia"/>
          <w:sz w:val="22"/>
        </w:rPr>
        <w:t xml:space="preserve">, </w:t>
      </w:r>
      <w:r w:rsidRPr="002B212E">
        <w:rPr>
          <w:rFonts w:eastAsiaTheme="minorHAnsi" w:cs="Calibri"/>
          <w:sz w:val="22"/>
        </w:rPr>
        <w:t>eStation将使用默认密钥来替换</w:t>
      </w:r>
      <w:r w:rsidR="00723AAE">
        <w:rPr>
          <w:rFonts w:eastAsiaTheme="minorHAnsi" w:cs="Calibri"/>
          <w:sz w:val="22"/>
        </w:rPr>
        <w:t xml:space="preserve">. </w:t>
      </w:r>
    </w:p>
    <w:p w14:paraId="6AE9692C" w14:textId="08905BC3" w:rsidR="00EA3A79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sz w:val="22"/>
        </w:rPr>
        <w:t>如果</w:t>
      </w:r>
      <w:r>
        <w:rPr>
          <w:rFonts w:eastAsiaTheme="minorHAnsi" w:cs="Calibri" w:hint="eastAsia"/>
          <w:sz w:val="22"/>
        </w:rPr>
        <w:t>N</w:t>
      </w:r>
      <w:r w:rsidRPr="002B212E">
        <w:rPr>
          <w:rFonts w:eastAsiaTheme="minorHAnsi" w:cs="Calibri"/>
          <w:sz w:val="22"/>
        </w:rPr>
        <w:t xml:space="preserve">ew </w:t>
      </w:r>
      <w:r>
        <w:rPr>
          <w:rFonts w:eastAsiaTheme="minorHAnsi" w:cs="Calibri" w:hint="eastAsia"/>
          <w:sz w:val="22"/>
        </w:rPr>
        <w:t>K</w:t>
      </w:r>
      <w:r w:rsidRPr="002B212E">
        <w:rPr>
          <w:rFonts w:eastAsiaTheme="minorHAnsi" w:cs="Calibri"/>
          <w:sz w:val="22"/>
        </w:rPr>
        <w:t>ey为空</w:t>
      </w:r>
      <w:r w:rsidR="00596AC9">
        <w:rPr>
          <w:rFonts w:eastAsiaTheme="minorHAnsi" w:cs="Calibri"/>
          <w:sz w:val="22"/>
        </w:rPr>
        <w:t xml:space="preserve">, </w:t>
      </w:r>
      <w:r w:rsidRPr="002B212E">
        <w:rPr>
          <w:rFonts w:eastAsiaTheme="minorHAnsi" w:cs="Calibri"/>
          <w:sz w:val="22"/>
        </w:rPr>
        <w:t>工作站将不会更改密钥</w:t>
      </w:r>
      <w:r w:rsidR="00723AAE">
        <w:rPr>
          <w:rFonts w:eastAsiaTheme="minorHAnsi" w:cs="Calibri"/>
          <w:sz w:val="22"/>
        </w:rPr>
        <w:t xml:space="preserve">. </w:t>
      </w:r>
      <w:r w:rsidRPr="002B212E">
        <w:rPr>
          <w:rFonts w:eastAsiaTheme="minorHAnsi" w:cs="Calibri"/>
          <w:sz w:val="22"/>
        </w:rPr>
        <w:t>如果</w:t>
      </w:r>
      <w:r>
        <w:rPr>
          <w:rFonts w:eastAsiaTheme="minorHAnsi" w:cs="Calibri" w:hint="eastAsia"/>
          <w:sz w:val="22"/>
        </w:rPr>
        <w:t>N</w:t>
      </w:r>
      <w:r w:rsidRPr="002B212E">
        <w:rPr>
          <w:rFonts w:eastAsiaTheme="minorHAnsi" w:cs="Calibri"/>
          <w:sz w:val="22"/>
        </w:rPr>
        <w:t xml:space="preserve">ew </w:t>
      </w:r>
      <w:r>
        <w:rPr>
          <w:rFonts w:eastAsiaTheme="minorHAnsi" w:cs="Calibri" w:hint="eastAsia"/>
          <w:sz w:val="22"/>
        </w:rPr>
        <w:t>K</w:t>
      </w:r>
      <w:r w:rsidRPr="002B212E">
        <w:rPr>
          <w:rFonts w:eastAsiaTheme="minorHAnsi" w:cs="Calibri"/>
          <w:sz w:val="22"/>
        </w:rPr>
        <w:t>ey不为空</w:t>
      </w:r>
      <w:r w:rsidR="00596AC9">
        <w:rPr>
          <w:rFonts w:eastAsiaTheme="minorHAnsi" w:cs="Calibri"/>
          <w:sz w:val="22"/>
        </w:rPr>
        <w:t xml:space="preserve">, </w:t>
      </w:r>
      <w:r>
        <w:rPr>
          <w:rFonts w:eastAsiaTheme="minorHAnsi" w:cs="Calibri" w:hint="eastAsia"/>
          <w:sz w:val="22"/>
        </w:rPr>
        <w:t>基站</w:t>
      </w:r>
      <w:r w:rsidRPr="002B212E">
        <w:rPr>
          <w:rFonts w:eastAsiaTheme="minorHAnsi" w:cs="Calibri"/>
          <w:sz w:val="22"/>
        </w:rPr>
        <w:t>将更改密钥</w:t>
      </w:r>
      <w:r w:rsidR="00723AAE">
        <w:rPr>
          <w:rFonts w:eastAsiaTheme="minorHAnsi" w:cs="Calibri"/>
          <w:sz w:val="22"/>
        </w:rPr>
        <w:t xml:space="preserve">. </w:t>
      </w:r>
      <w:bookmarkStart w:id="66" w:name="_Publish_configure_information"/>
      <w:bookmarkEnd w:id="66"/>
    </w:p>
    <w:p w14:paraId="1774BBFE" w14:textId="79C3CA1D" w:rsidR="00EA3A79" w:rsidRPr="002B212E" w:rsidRDefault="00EA3A79" w:rsidP="003A02D0">
      <w:pPr>
        <w:pStyle w:val="ListParagraph"/>
        <w:numPr>
          <w:ilvl w:val="0"/>
          <w:numId w:val="29"/>
        </w:numPr>
        <w:ind w:firstLineChars="0"/>
        <w:jc w:val="left"/>
        <w:rPr>
          <w:rFonts w:eastAsiaTheme="minorHAnsi" w:cs="Calibri"/>
          <w:sz w:val="22"/>
        </w:rPr>
      </w:pPr>
      <w:r w:rsidRPr="002B212E">
        <w:rPr>
          <w:rFonts w:eastAsiaTheme="minorHAnsi" w:cs="Calibri" w:hint="eastAsia"/>
          <w:color w:val="FF0000"/>
          <w:sz w:val="22"/>
        </w:rPr>
        <w:t>非常重要</w:t>
      </w:r>
      <w:r w:rsidR="00E521F0">
        <w:rPr>
          <w:rFonts w:eastAsiaTheme="minorHAnsi" w:cs="Calibri"/>
          <w:color w:val="FF0000"/>
          <w:sz w:val="22"/>
        </w:rPr>
        <w:t xml:space="preserve">: </w:t>
      </w:r>
      <w:r w:rsidRPr="002B212E">
        <w:rPr>
          <w:rFonts w:eastAsiaTheme="minorHAnsi" w:cs="Calibri"/>
          <w:color w:val="FF0000"/>
          <w:sz w:val="22"/>
        </w:rPr>
        <w:t>请安全存储你的密钥</w:t>
      </w:r>
      <w:r w:rsidR="00596AC9">
        <w:rPr>
          <w:rFonts w:eastAsiaTheme="minorHAnsi" w:cs="Calibri"/>
          <w:color w:val="FF0000"/>
          <w:sz w:val="22"/>
        </w:rPr>
        <w:t xml:space="preserve">, </w:t>
      </w:r>
      <w:r w:rsidRPr="002B212E">
        <w:rPr>
          <w:rFonts w:eastAsiaTheme="minorHAnsi" w:cs="Calibri"/>
          <w:color w:val="FF0000"/>
          <w:sz w:val="22"/>
        </w:rPr>
        <w:t>如果你忘记了密钥</w:t>
      </w:r>
      <w:r w:rsidR="00596AC9">
        <w:rPr>
          <w:rFonts w:eastAsiaTheme="minorHAnsi" w:cs="Calibri"/>
          <w:color w:val="FF0000"/>
          <w:sz w:val="22"/>
        </w:rPr>
        <w:t xml:space="preserve">, </w:t>
      </w:r>
      <w:r w:rsidRPr="002B212E">
        <w:rPr>
          <w:rFonts w:eastAsiaTheme="minorHAnsi" w:cs="Calibri" w:hint="eastAsia"/>
          <w:color w:val="FF0000"/>
          <w:sz w:val="22"/>
        </w:rPr>
        <w:t>你</w:t>
      </w:r>
      <w:r w:rsidRPr="002B212E">
        <w:rPr>
          <w:rFonts w:eastAsiaTheme="minorHAnsi" w:cs="Calibri"/>
          <w:color w:val="FF0000"/>
          <w:sz w:val="22"/>
        </w:rPr>
        <w:t>将失去对的ESL的控制</w:t>
      </w:r>
      <w:r w:rsidR="00723AAE">
        <w:rPr>
          <w:rFonts w:eastAsiaTheme="minorHAnsi" w:cs="Calibri"/>
          <w:color w:val="FF0000"/>
          <w:sz w:val="22"/>
        </w:rPr>
        <w:t xml:space="preserve">. </w:t>
      </w:r>
    </w:p>
    <w:p w14:paraId="745CAE40" w14:textId="77777777" w:rsidR="00EA3A79" w:rsidRPr="00410EB4" w:rsidRDefault="00EA3A79" w:rsidP="00EA3A79">
      <w:pPr>
        <w:pStyle w:val="ListParagraph"/>
        <w:numPr>
          <w:ilvl w:val="2"/>
          <w:numId w:val="21"/>
        </w:numPr>
        <w:ind w:firstLineChars="0"/>
        <w:rPr>
          <w:b/>
          <w:bCs/>
          <w:sz w:val="28"/>
          <w:szCs w:val="32"/>
        </w:rPr>
      </w:pPr>
      <w:r w:rsidRPr="00410EB4">
        <w:rPr>
          <w:rFonts w:hint="eastAsia"/>
          <w:b/>
          <w:bCs/>
          <w:sz w:val="28"/>
          <w:szCs w:val="32"/>
        </w:rPr>
        <w:t>X.509证书</w:t>
      </w:r>
    </w:p>
    <w:p w14:paraId="5BD50DB2" w14:textId="245BB8DD" w:rsidR="00A42351" w:rsidRDefault="00E50351" w:rsidP="00E50351">
      <w:pPr>
        <w:ind w:firstLine="420"/>
      </w:pPr>
      <w:r>
        <w:rPr>
          <w:rFonts w:hint="eastAsia"/>
        </w:rPr>
        <w:t>如果在2.7 发布配置信息中启用了TLS12安全协议</w:t>
      </w:r>
      <w:r w:rsidR="00596AC9">
        <w:rPr>
          <w:rFonts w:hint="eastAsia"/>
        </w:rPr>
        <w:t xml:space="preserve">, </w:t>
      </w:r>
      <w:r>
        <w:rPr>
          <w:rFonts w:hint="eastAsia"/>
        </w:rPr>
        <w:t>服务端可以使用自定义的X.509证书对通信数据进行加密</w:t>
      </w:r>
      <w:r w:rsidR="00723AAE">
        <w:rPr>
          <w:rFonts w:hint="eastAsia"/>
        </w:rPr>
        <w:t xml:space="preserve">. </w:t>
      </w:r>
      <w:r>
        <w:rPr>
          <w:rFonts w:hint="eastAsia"/>
        </w:rPr>
        <w:t>有关服务端如何使用X.509证书和使用TLS12协议</w:t>
      </w:r>
      <w:r w:rsidR="00596AC9">
        <w:rPr>
          <w:rFonts w:hint="eastAsia"/>
        </w:rPr>
        <w:t xml:space="preserve">, </w:t>
      </w:r>
      <w:r>
        <w:rPr>
          <w:rFonts w:hint="eastAsia"/>
        </w:rPr>
        <w:t>视</w:t>
      </w:r>
      <w:r w:rsidR="008B4132">
        <w:rPr>
          <w:rFonts w:hint="eastAsia"/>
        </w:rPr>
        <w:t>开发者选取的</w:t>
      </w:r>
      <w:r>
        <w:rPr>
          <w:rFonts w:hint="eastAsia"/>
        </w:rPr>
        <w:t>服务端开发语言框架决定</w:t>
      </w:r>
      <w:r w:rsidR="00723AAE">
        <w:rPr>
          <w:rFonts w:hint="eastAsia"/>
        </w:rPr>
        <w:t xml:space="preserve">. </w:t>
      </w:r>
    </w:p>
    <w:p w14:paraId="6631A354" w14:textId="419F5BC8" w:rsidR="00EA3A79" w:rsidRDefault="00E50351" w:rsidP="00E50351">
      <w:pPr>
        <w:ind w:firstLine="420"/>
      </w:pPr>
      <w:r>
        <w:rPr>
          <w:rFonts w:hint="eastAsia"/>
        </w:rPr>
        <w:t>如使用C#和MQTTnet框架开发服务端</w:t>
      </w:r>
      <w:r w:rsidR="00596AC9">
        <w:rPr>
          <w:rFonts w:hint="eastAsia"/>
        </w:rPr>
        <w:t xml:space="preserve">, </w:t>
      </w:r>
      <w:r>
        <w:rPr>
          <w:rFonts w:hint="eastAsia"/>
        </w:rPr>
        <w:t>则需要一个pfx证书</w:t>
      </w:r>
      <w:r w:rsidR="00596AC9">
        <w:rPr>
          <w:rFonts w:hint="eastAsia"/>
        </w:rPr>
        <w:t xml:space="preserve">, </w:t>
      </w:r>
      <w:r>
        <w:rPr>
          <w:rFonts w:hint="eastAsia"/>
        </w:rPr>
        <w:t>示例代码如下</w:t>
      </w:r>
      <w:r w:rsidR="00E521F0">
        <w:rPr>
          <w:rFonts w:hint="eastAsia"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50351" w14:paraId="10FA20F8" w14:textId="77777777" w:rsidTr="00E50351">
        <w:tc>
          <w:tcPr>
            <w:tcW w:w="8296" w:type="dxa"/>
          </w:tcPr>
          <w:p w14:paraId="033C89BE" w14:textId="356F22CB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async Task Run()</w:t>
            </w:r>
          </w:p>
          <w:p w14:paraId="258AFBA1" w14:textId="09875741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5FE423EE" w14:textId="22670300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var options = new MqttServerOptionsBuilder()</w:t>
            </w:r>
          </w:p>
          <w:p w14:paraId="085A3BB4" w14:textId="41FD1D7B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    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WithDefaultEndpoint()</w:t>
            </w:r>
          </w:p>
          <w:p w14:paraId="08B11BA5" w14:textId="3E849C4E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    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.WithEncryptedEndpoint()</w:t>
            </w:r>
          </w:p>
          <w:p w14:paraId="0D7E45B6" w14:textId="35074842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.WithEncryptedEndpointPort(</w:t>
            </w:r>
            <w:r w:rsidR="0079019B" w:rsidRPr="0079019B">
              <w:rPr>
                <w:rFonts w:ascii="Cascadia Mono" w:hAnsi="Cascadia Mono" w:cs="Cascadia Mono" w:hint="eastAsia"/>
                <w:i/>
                <w:iCs/>
                <w:color w:val="000000"/>
                <w:kern w:val="0"/>
                <w:sz w:val="19"/>
                <w:szCs w:val="19"/>
              </w:rPr>
              <w:t>PORT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</w:t>
            </w: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// TCP port in your server side </w:t>
            </w:r>
          </w:p>
          <w:p w14:paraId="40451682" w14:textId="50E36E5A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.WithEncryptionCertificate(</w:t>
            </w:r>
            <w:r w:rsidR="0079019B">
              <w:rPr>
                <w:rFonts w:ascii="Cascadia Mono" w:hAnsi="Cascadia Mono" w:cs="Cascadia Mono" w:hint="eastAsia"/>
                <w:i/>
                <w:iCs/>
                <w:color w:val="000000"/>
                <w:kern w:val="0"/>
                <w:sz w:val="19"/>
                <w:szCs w:val="19"/>
              </w:rPr>
              <w:t>CERTIFICATE_PATH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)</w:t>
            </w: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// </w:t>
            </w:r>
            <w:r w:rsid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>Your c</w:t>
            </w: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>ertificate path</w:t>
            </w:r>
          </w:p>
          <w:p w14:paraId="357D4654" w14:textId="44BB7A3E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.WithEncryptionSslProtocol(SslProtocols.Tls12)</w:t>
            </w:r>
          </w:p>
          <w:p w14:paraId="21FFDAD6" w14:textId="674D6FB1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    .Build();</w:t>
            </w:r>
          </w:p>
          <w:p w14:paraId="6F7B00CE" w14:textId="70EFC378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AE1AC3"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_server = _factory.CreateMqttServer(options);</w:t>
            </w:r>
          </w:p>
          <w:p w14:paraId="5CDAE076" w14:textId="3CC122C3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_server.ValidatingConnectionAsync += ServerOnValidatingConnectionAsync;</w:t>
            </w:r>
          </w:p>
          <w:p w14:paraId="54E025A4" w14:textId="3610D6DA" w:rsidR="006E3FA7" w:rsidRDefault="00E50351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_server.ClientConnectedAsync </w:t>
            </w:r>
          </w:p>
          <w:p w14:paraId="53E1F1FF" w14:textId="7B01F8C8" w:rsidR="00E50351" w:rsidRPr="00E50351" w:rsidRDefault="006E3FA7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+= ServeOnClientConnectedAsync;</w:t>
            </w:r>
          </w:p>
          <w:p w14:paraId="4423AE07" w14:textId="27D81B1C" w:rsidR="006E3FA7" w:rsidRDefault="00E50351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_server.ClientDisconnectedAsync </w:t>
            </w:r>
          </w:p>
          <w:p w14:paraId="1E0DA964" w14:textId="2894CF79" w:rsidR="00E50351" w:rsidRPr="00E50351" w:rsidRDefault="006E3FA7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+= ServerOnClientDisconnectedAsync;</w:t>
            </w:r>
          </w:p>
          <w:p w14:paraId="6C56552E" w14:textId="470EA4F2" w:rsidR="006E3FA7" w:rsidRDefault="00E50351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_server.InterceptingPublishAsync += </w:t>
            </w:r>
          </w:p>
          <w:p w14:paraId="0D282E6F" w14:textId="17DAACA9" w:rsidR="00E50351" w:rsidRPr="00E50351" w:rsidRDefault="006E3FA7" w:rsidP="006E3FA7">
            <w:pPr>
              <w:widowControl/>
              <w:autoSpaceDE w:val="0"/>
              <w:autoSpaceDN w:val="0"/>
              <w:adjustRightInd w:val="0"/>
              <w:ind w:firstLine="44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="00E50351" w:rsidRPr="00E50351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ServerOnInterceptingPublishAsync;</w:t>
            </w:r>
          </w:p>
          <w:p w14:paraId="10432BDC" w14:textId="2CCB9CCD" w:rsidR="00E50351" w:rsidRPr="00AE1AC3" w:rsidRDefault="006E3FA7" w:rsidP="00AE1AC3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 w:hint="eastAsia"/>
                <w:color w:val="000000"/>
                <w:kern w:val="0"/>
                <w:sz w:val="19"/>
                <w:szCs w:val="19"/>
              </w:rPr>
              <w:t xml:space="preserve">    </w:t>
            </w:r>
            <w:r w:rsidR="00E50351" w:rsidRPr="00AE1AC3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await _server.StartAsync();      </w:t>
            </w:r>
          </w:p>
          <w:p w14:paraId="5A7D38D5" w14:textId="3293DC99" w:rsidR="00E50351" w:rsidRPr="00E50351" w:rsidRDefault="00E50351" w:rsidP="00AE1AC3">
            <w:pPr>
              <w:widowControl/>
              <w:autoSpaceDE w:val="0"/>
              <w:autoSpaceDN w:val="0"/>
              <w:adjustRightInd w:val="0"/>
              <w:jc w:val="left"/>
            </w:pPr>
            <w:r w:rsidRPr="00AE1AC3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097255B4" w14:textId="1DE49B97" w:rsidR="000B1CEB" w:rsidRPr="00D63E40" w:rsidRDefault="00364124">
      <w:pPr>
        <w:pStyle w:val="Heading2"/>
        <w:numPr>
          <w:ilvl w:val="0"/>
          <w:numId w:val="1"/>
        </w:numPr>
        <w:rPr>
          <w:rFonts w:asciiTheme="minorHAnsi" w:eastAsiaTheme="minorHAnsi" w:hAnsiTheme="minorHAnsi" w:cs="Calibri"/>
        </w:rPr>
      </w:pPr>
      <w:bookmarkStart w:id="67" w:name="_Toc193821338"/>
      <w:r w:rsidRPr="00D63E40">
        <w:rPr>
          <w:rFonts w:asciiTheme="minorHAnsi" w:eastAsiaTheme="minorHAnsi" w:hAnsiTheme="minorHAnsi" w:cs="Calibri" w:hint="eastAsia"/>
        </w:rPr>
        <w:t>参考</w:t>
      </w:r>
      <w:bookmarkEnd w:id="67"/>
    </w:p>
    <w:p w14:paraId="024E9D9B" w14:textId="5A20F3AC" w:rsidR="000B1CEB" w:rsidRPr="003B643C" w:rsidRDefault="00F06B31">
      <w:pPr>
        <w:pStyle w:val="Heading3"/>
        <w:numPr>
          <w:ilvl w:val="1"/>
          <w:numId w:val="1"/>
        </w:numPr>
        <w:rPr>
          <w:rFonts w:eastAsiaTheme="minorHAnsi" w:cs="Calibri"/>
          <w:color w:val="FF0000"/>
        </w:rPr>
      </w:pPr>
      <w:bookmarkStart w:id="68" w:name="_Toc105268400"/>
      <w:bookmarkStart w:id="69" w:name="_Toc111381610"/>
      <w:bookmarkStart w:id="70" w:name="_Result"/>
      <w:bookmarkStart w:id="71" w:name="_Toc137397298"/>
      <w:bookmarkStart w:id="72" w:name="_Toc118120110"/>
      <w:bookmarkStart w:id="73" w:name="_Toc115199345"/>
      <w:bookmarkStart w:id="74" w:name="_ESL_Gen_3.0"/>
      <w:bookmarkStart w:id="75" w:name="_Toc118813339"/>
      <w:bookmarkStart w:id="76" w:name="_Toc137397347"/>
      <w:bookmarkStart w:id="77" w:name="_Toc136429684"/>
      <w:bookmarkStart w:id="78" w:name="_Toc115199146"/>
      <w:bookmarkStart w:id="79" w:name="_Toc137403304"/>
      <w:bookmarkStart w:id="80" w:name="_ESL_Gen_3.0型号列表"/>
      <w:bookmarkStart w:id="81" w:name="_Toc193821339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r>
        <w:rPr>
          <w:rFonts w:eastAsiaTheme="minorHAnsi" w:cs="Calibri" w:hint="eastAsia"/>
        </w:rPr>
        <w:t>ESL</w:t>
      </w:r>
      <w:r>
        <w:rPr>
          <w:rFonts w:eastAsiaTheme="minorHAnsi" w:cs="Calibri"/>
        </w:rPr>
        <w:t xml:space="preserve"> </w:t>
      </w:r>
      <w:r w:rsidR="00364124" w:rsidRPr="00D63E40">
        <w:rPr>
          <w:rFonts w:eastAsiaTheme="minorHAnsi" w:cs="Calibri"/>
        </w:rPr>
        <w:t>Gen 3.0</w:t>
      </w:r>
      <w:r>
        <w:rPr>
          <w:rFonts w:eastAsiaTheme="minorHAnsi" w:cs="Calibri" w:hint="eastAsia"/>
        </w:rPr>
        <w:t>型号列表</w:t>
      </w:r>
      <w:bookmarkEnd w:id="81"/>
      <w:r w:rsidR="000A7714">
        <w:rPr>
          <w:rFonts w:eastAsiaTheme="minorHAnsi" w:cs="Calibri"/>
          <w:lang w:val="en-CA"/>
        </w:rPr>
        <w:t xml:space="preserve"> </w:t>
      </w:r>
    </w:p>
    <w:tbl>
      <w:tblPr>
        <w:tblW w:w="5000" w:type="pct"/>
        <w:tblLayout w:type="fixed"/>
        <w:tblLook w:val="04A0" w:firstRow="1" w:lastRow="0" w:firstColumn="1" w:lastColumn="0" w:noHBand="0" w:noVBand="1"/>
      </w:tblPr>
      <w:tblGrid>
        <w:gridCol w:w="1556"/>
        <w:gridCol w:w="1558"/>
        <w:gridCol w:w="1135"/>
        <w:gridCol w:w="1284"/>
        <w:gridCol w:w="1550"/>
        <w:gridCol w:w="1213"/>
      </w:tblGrid>
      <w:tr w:rsidR="000B1CEB" w:rsidRPr="00D63E40" w14:paraId="4AE772C0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00F42A" w14:textId="68943FAF" w:rsidR="000B1CEB" w:rsidRPr="00D63E40" w:rsidRDefault="0036412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种类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A3B338" w14:textId="660FEFC2" w:rsidR="000B1CEB" w:rsidRPr="00D63E40" w:rsidRDefault="002543A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尺寸（英尺）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1F5285" w14:textId="6CB764C8" w:rsidR="000B1CEB" w:rsidRPr="00D63E40" w:rsidRDefault="002543A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屏幕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AD96BB" w14:textId="23DA8322" w:rsidR="000B1CEB" w:rsidRPr="00D63E40" w:rsidRDefault="002543A4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颜色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7C3251" w14:textId="526EBD3C" w:rsidR="000B1CEB" w:rsidRPr="00D63E40" w:rsidRDefault="00CC7E85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像素</w:t>
            </w:r>
            <w:r w:rsidRPr="00D63E40"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  <w:t xml:space="preserve"> (H*W)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A3119C" w14:textId="65246F17" w:rsidR="000B1CEB" w:rsidRPr="00D63E40" w:rsidRDefault="00836CFA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b/>
                <w:bCs/>
                <w:color w:val="000000" w:themeColor="text1"/>
                <w:kern w:val="0"/>
                <w:sz w:val="22"/>
              </w:rPr>
              <w:t>是否冷冻</w:t>
            </w:r>
          </w:p>
        </w:tc>
      </w:tr>
      <w:tr w:rsidR="001B4A81" w:rsidRPr="00D63E40" w14:paraId="0DD2D483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2A0ADD" w14:textId="353772F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154-33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EF9554" w14:textId="553A5B4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54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409792" w14:textId="058381A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3B6FF" w14:textId="355259E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903153" w14:textId="5880527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2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C10B14" w14:textId="57536B6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468F7E2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2F5BB0" w14:textId="2B41C259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13-36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DD4E52" w14:textId="3ACDAA09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1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128279" w14:textId="211139D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2417FA" w14:textId="334EB36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B89841" w14:textId="4DE7FAA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50*12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B5C58F" w14:textId="364D4FB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5505FF3E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FA7989" w14:textId="14C9A3A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b/>
                <w:bCs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13-39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154DD8" w14:textId="7F00E7EB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1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581F7A" w14:textId="2CE5792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BC5426" w14:textId="6D4545C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F524EC" w14:textId="5788336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50*12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9659F5" w14:textId="587D76BE" w:rsidR="001B4A81" w:rsidRPr="001B4A81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Y</w:t>
            </w:r>
          </w:p>
        </w:tc>
      </w:tr>
      <w:tr w:rsidR="001B4A81" w:rsidRPr="00D63E40" w14:paraId="0F1BAD0F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1DD54C" w14:textId="169816E9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66-3A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8CB467" w14:textId="60CE1B9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66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F1AD8F" w14:textId="7A64900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9C0E22" w14:textId="159257C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D6F741" w14:textId="1F28187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5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86EB3" w14:textId="77EAE46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7BCAE928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CADEBC" w14:textId="63B3A8E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66-5B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CF9450" w14:textId="5E05DF4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66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797584" w14:textId="7EF70AE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9E0220" w14:textId="2A3D622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C44FCE" w14:textId="603F22E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52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3664EF" w14:textId="0907503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Y</w:t>
            </w:r>
          </w:p>
        </w:tc>
      </w:tr>
      <w:tr w:rsidR="001B4A81" w:rsidRPr="00D63E40" w14:paraId="613CE6B2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5F968D" w14:textId="7E64ACD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lastRenderedPageBreak/>
              <w:t>ET0290-3D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1F62BC" w14:textId="2252813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9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1B9307" w14:textId="6669309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E42705" w14:textId="0FEB403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B9BC7E" w14:textId="712A24E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80E0CC" w14:textId="1C538FE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357D997F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6B2CC7" w14:textId="7746BF8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90-3F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A1C0A2" w14:textId="5233716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9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67E7E2" w14:textId="6C798BA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37AB8E" w14:textId="4F0C6EB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BD5A5A" w14:textId="78D65B8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3FFA99" w14:textId="4CC3AAF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4CA5C430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7675C7" w14:textId="702E12E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290-5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912891" w14:textId="1A9210C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.9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CDEAEA" w14:textId="0DF0A45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B9DB3D" w14:textId="2AFFC39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1C90E6" w14:textId="5281368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EF83F3" w14:textId="2C10DB2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Y</w:t>
            </w:r>
          </w:p>
        </w:tc>
      </w:tr>
      <w:tr w:rsidR="001B4A81" w:rsidRPr="00D63E40" w14:paraId="64B32049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44726" w14:textId="3297192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420-40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0A2AE3" w14:textId="709B4B8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1C1523" w14:textId="63DCBF6B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63D547" w14:textId="310017C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F9DE7C" w14:textId="4215008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D8FEC9" w14:textId="642EDA4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760EA0E6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EA845C" w14:textId="69ADD2A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420-42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E49038" w14:textId="10AD900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7D832B" w14:textId="26A85FB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1DE5C2" w14:textId="6B9E156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414D9" w14:textId="3AC30D9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0ACB5" w14:textId="7479D47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04EEB3B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3F8F38" w14:textId="4C771B7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750-4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660DF7" w14:textId="6D7C0F1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7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32A687" w14:textId="246C9BE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B7529" w14:textId="2AA7C28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3AAA38" w14:textId="67EC668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800*48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A0F7CA" w14:textId="00D8321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22600A0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A31105" w14:textId="1064C8E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750-46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D0DDCE" w14:textId="4B5B2943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7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DA24BE" w14:textId="75A62ED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C05EFF" w14:textId="00DF3C4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/W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092B89" w14:textId="7326A76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800*48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D80AE0" w14:textId="010789E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4D59C0D6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F2DE61" w14:textId="057BC2E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430-4C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4A0A6E" w14:textId="034AD5C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.3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7ED39C" w14:textId="035F7E8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88E39C" w14:textId="0F17DA8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90ACA5" w14:textId="2CF204F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522*152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3BE8AC" w14:textId="194351E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03CDEE3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47ADFC" w14:textId="77F1A76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580-4F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EA40A9" w14:textId="68F7A5A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5.8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F825D" w14:textId="01855F6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F90400" w14:textId="2126BD51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B4226" w14:textId="5BB682F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648*48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C596F4" w14:textId="46AA7D4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7356BE56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F98E9" w14:textId="0CAF37A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350-55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D9F272" w14:textId="7F9AF59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36C40D" w14:textId="74A9B6E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0BE8E3" w14:textId="663996B7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F20EDA" w14:textId="03CB9095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84*184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30987C" w14:textId="1594A9E8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C0F1329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D0DBA8" w14:textId="38F73F5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1250-58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87A3F5" w14:textId="76CDD290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2.5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A9C560" w14:textId="2DDA968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059F69" w14:textId="4A57DB36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C14714" w14:textId="33765CDA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304*984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D0A321" w14:textId="0346DF6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65DF1918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95EF492" w14:textId="0044AFA4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0420-5D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AD9556F" w14:textId="5113DD9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2EAF7FB5" w14:textId="276F507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TFT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DC30A50" w14:textId="278177F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5E6F6472" w14:textId="5ED4DDED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726D4AE5" w14:textId="50F46B9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1B4A81" w:rsidRPr="00D63E40" w14:paraId="0B1D77AF" w14:textId="77777777" w:rsidTr="00076C4F">
        <w:trPr>
          <w:trHeight w:val="349"/>
        </w:trPr>
        <w:tc>
          <w:tcPr>
            <w:tcW w:w="9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AD288C2" w14:textId="6612D64E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ET1020-64</w:t>
            </w:r>
          </w:p>
        </w:tc>
        <w:tc>
          <w:tcPr>
            <w:tcW w:w="9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39D5488D" w14:textId="0229C142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0.2</w:t>
            </w:r>
          </w:p>
        </w:tc>
        <w:tc>
          <w:tcPr>
            <w:tcW w:w="6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464D2D67" w14:textId="0D400B0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19D39CA4" w14:textId="2CE508CB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62CF959" w14:textId="2752B8EC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960*640</w:t>
            </w:r>
          </w:p>
        </w:tc>
        <w:tc>
          <w:tcPr>
            <w:tcW w:w="7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14:paraId="6666A6E4" w14:textId="4BD1955F" w:rsidR="001B4A81" w:rsidRPr="00D63E40" w:rsidRDefault="001B4A81" w:rsidP="001B4A81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047FDFFF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674810" w14:textId="2E04140B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1020-67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469C0" w14:textId="55E4E4E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10.20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99BFB8" w14:textId="76CE30F3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5CCEEF" w14:textId="3F39508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7B7F8B" w14:textId="7CFEFE9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960*64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D8AD5F" w14:textId="27733ED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23584945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73508D" w14:textId="2309BF88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1330-68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E62464" w14:textId="71B033E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13.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0ECAC5" w14:textId="5F38D11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5DB7C" w14:textId="33B98EC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41D772" w14:textId="5D7A088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960*68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F3217A" w14:textId="0B3F5D7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0C13C57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C6C1B5" w14:textId="198C3476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579-6F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21C84" w14:textId="0F4F391F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5.8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0CACAC" w14:textId="21BB22A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492F96" w14:textId="70A63D7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B32C97" w14:textId="2DA6E277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792*27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C25EF1" w14:textId="18F11BB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AEA1EA9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264BB9" w14:textId="546AB82D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154-80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33C4B5" w14:textId="59C0772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1.54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0E3F0C" w14:textId="232DF1D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95B3C2" w14:textId="0FC7EDB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1DF1D2" w14:textId="764AAF8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2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D2BEAF" w14:textId="74BFDBA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6A42BB61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E3A1DE" w14:textId="1D287330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13-81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C58875" w14:textId="2B41833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1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10BCED" w14:textId="34A4427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2CDACA" w14:textId="03F802F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D2599E" w14:textId="2A3C555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50*12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C4BAE4" w14:textId="7F5B19D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2A638DBE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ACB4A4" w14:textId="33D7ADF0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66-82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9AF71C" w14:textId="6802FC8E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66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06A6A4" w14:textId="1C95A16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33C7A2" w14:textId="730F489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E5477" w14:textId="67A1A95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52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7B1F10" w14:textId="64FA59F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64A95C67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06BDE" w14:textId="74389E2F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66-83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76F9BE" w14:textId="47DBEDB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66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57BC8C" w14:textId="2C04CB7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E92E7D" w14:textId="2C608D4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A92CE8" w14:textId="3FEB43AE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60*18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2C7C4D" w14:textId="0CF1B299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0668F11A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7B9663" w14:textId="3B1974A6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90-84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4518AD" w14:textId="0DD0F5C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9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D06DFB" w14:textId="4EFE957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17F473" w14:textId="2B25225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09B772" w14:textId="3F903D7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96*12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CF57D2" w14:textId="2F5D5E8A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3A577DB2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FBCB4A" w14:textId="5A9CDCA5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290-85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B297BE" w14:textId="766BD65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2.9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744743" w14:textId="17B9763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DEBD44" w14:textId="4AA40427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FB111" w14:textId="1B9283C7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84*16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08D170" w14:textId="2C00AE7F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445D5AC4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35E314" w14:textId="4EC985B3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350-86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554B63" w14:textId="5483B39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3.5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39D5A1" w14:textId="40F7D57F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551F5" w14:textId="66E421F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E6275A" w14:textId="5ED62DB3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384*18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09192" w14:textId="31331A3A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D94E11B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74C05F" w14:textId="241B031D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420-87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04DC31" w14:textId="3ACC4723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4.2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04248" w14:textId="7EC63C9A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7B8F03" w14:textId="58F70F9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2A2B2C" w14:textId="59A4260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400*3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C722F5" w14:textId="1081DF9E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59903066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9770B2" w14:textId="3B533645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580-88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CB1ED3" w14:textId="6F5C8FB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5.8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6A6D66" w14:textId="160FED7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F3DFDD" w14:textId="30E29E1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DFD3CA" w14:textId="09530FD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648*48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CCB032" w14:textId="616C5AE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7ED257E4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C43932" w14:textId="0255BA87" w:rsidR="00BD0D1C" w:rsidRPr="00FC5E88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750-89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D2EBAA" w14:textId="0D2FFF3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7.5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A7A193" w14:textId="52166A19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EE8AA4" w14:textId="00D748B3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49659C" w14:textId="5293814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800*48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CBD5B5" w14:textId="7234B69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463B6645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7E926" w14:textId="2DE18F2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750-8A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B8410E" w14:textId="4471E2B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7.5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A47F4A" w14:textId="40F11AC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B4257B" w14:textId="742124A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0EB33A" w14:textId="7FD32FE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880*52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FEA636" w14:textId="6B4D701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590B1A96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349DB7" w14:textId="413CC6C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FC5E88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1020-8B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9322BD" w14:textId="79723CC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10.2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A87B69" w14:textId="7C9CE1A9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934150" w14:textId="3688DD3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3D6F8E" w14:textId="63E2543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960*64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ED7E17" w14:textId="14D1BC8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3C7E757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FFB060" w14:textId="151187D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097H-69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1E2393" w14:textId="2C39C3F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.97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4789EF" w14:textId="186E9EE9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834CE7" w14:textId="554D3FA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29DA70" w14:textId="5B6202DA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84*8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ADCE15" w14:textId="4D3989D6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78FC6123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442B43" w14:textId="5C951F1E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130H-73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3CA3ED" w14:textId="3F1F687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6974DE" w14:textId="66D30FE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B54437" w14:textId="0F8EE86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06BB1D" w14:textId="5A14413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14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505CD" w14:textId="3369C2F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4BC835F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E9AF1A" w14:textId="5FD79DD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154H-71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EF71C1" w14:textId="32F69A1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54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EBD5DF" w14:textId="4A1536A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78C744" w14:textId="78771E0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B/W/R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81742F" w14:textId="56166A31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200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533245" w14:textId="7B68561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1F92E9CD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CF3B0F" w14:textId="6DCEEFB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097H-8C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1977F4" w14:textId="3982DC9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0.97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1BACBF" w14:textId="2ADD9D0D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BF04D1" w14:textId="56952552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2868EB" w14:textId="34F4AEC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84*88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4DD28B" w14:textId="74D45B04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  <w:tr w:rsidR="00BD0D1C" w:rsidRPr="00D63E40" w14:paraId="473F650C" w14:textId="77777777" w:rsidTr="00076C4F">
        <w:trPr>
          <w:trHeight w:val="349"/>
        </w:trPr>
        <w:tc>
          <w:tcPr>
            <w:tcW w:w="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A2D3C8" w14:textId="36CEF235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BD0D1C">
              <w:rPr>
                <w:rFonts w:eastAsiaTheme="minorHAnsi" w:cs="Calibri" w:hint="eastAsia"/>
                <w:color w:val="000000" w:themeColor="text1"/>
                <w:kern w:val="0"/>
                <w:sz w:val="22"/>
              </w:rPr>
              <w:t>ET0130H-8D</w:t>
            </w:r>
          </w:p>
        </w:tc>
        <w:tc>
          <w:tcPr>
            <w:tcW w:w="9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A3791F" w14:textId="6C55847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1.3</w:t>
            </w:r>
          </w:p>
        </w:tc>
        <w:tc>
          <w:tcPr>
            <w:tcW w:w="6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6A6F75" w14:textId="12DEB80B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Eink</w:t>
            </w:r>
          </w:p>
        </w:tc>
        <w:tc>
          <w:tcPr>
            <w:tcW w:w="77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42A323" w14:textId="32C5A7BC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  <w:lang w:val="en-CA"/>
              </w:rPr>
              <w:t>B/W/R/Y</w:t>
            </w:r>
          </w:p>
        </w:tc>
        <w:tc>
          <w:tcPr>
            <w:tcW w:w="9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794212" w14:textId="29E194A8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200*144</w:t>
            </w:r>
          </w:p>
        </w:tc>
        <w:tc>
          <w:tcPr>
            <w:tcW w:w="7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E8638A" w14:textId="11B49660" w:rsidR="00BD0D1C" w:rsidRPr="00D63E40" w:rsidRDefault="00BD0D1C" w:rsidP="00BD0D1C">
            <w:pPr>
              <w:widowControl/>
              <w:jc w:val="center"/>
              <w:rPr>
                <w:rFonts w:eastAsiaTheme="minorHAnsi" w:cs="Calibri"/>
                <w:color w:val="000000" w:themeColor="text1"/>
                <w:kern w:val="0"/>
                <w:sz w:val="22"/>
              </w:rPr>
            </w:pPr>
            <w:r w:rsidRPr="00D63E40">
              <w:rPr>
                <w:rFonts w:eastAsiaTheme="minorHAnsi" w:cs="Calibri"/>
                <w:color w:val="000000" w:themeColor="text1"/>
                <w:kern w:val="0"/>
                <w:sz w:val="22"/>
              </w:rPr>
              <w:t>-</w:t>
            </w:r>
          </w:p>
        </w:tc>
      </w:tr>
    </w:tbl>
    <w:p w14:paraId="17259FFE" w14:textId="18F372C0" w:rsidR="000B1CEB" w:rsidRPr="00D63E40" w:rsidRDefault="00CC7E85">
      <w:pPr>
        <w:ind w:firstLine="420"/>
        <w:rPr>
          <w:rFonts w:eastAsiaTheme="minorHAnsi" w:cs="Calibri"/>
          <w:sz w:val="22"/>
          <w:szCs w:val="24"/>
        </w:rPr>
      </w:pPr>
      <w:r w:rsidRPr="00D63E40">
        <w:rPr>
          <w:rFonts w:eastAsiaTheme="minorHAnsi" w:cs="Calibri" w:hint="eastAsia"/>
          <w:sz w:val="22"/>
          <w:szCs w:val="24"/>
        </w:rPr>
        <w:t>注意</w:t>
      </w:r>
      <w:r w:rsidR="00E521F0">
        <w:rPr>
          <w:rFonts w:eastAsiaTheme="minorHAnsi" w:cs="Calibri"/>
          <w:sz w:val="22"/>
          <w:szCs w:val="24"/>
        </w:rPr>
        <w:t xml:space="preserve">: </w:t>
      </w:r>
      <w:r w:rsidR="000A26A5" w:rsidRPr="00D63E40">
        <w:rPr>
          <w:rFonts w:eastAsiaTheme="minorHAnsi" w:hint="eastAsia"/>
        </w:rPr>
        <w:t xml:space="preserve"> </w:t>
      </w:r>
      <w:r w:rsidR="000A26A5" w:rsidRPr="00D63E40">
        <w:rPr>
          <w:rFonts w:eastAsiaTheme="minorHAnsi" w:cs="Calibri" w:hint="eastAsia"/>
          <w:sz w:val="22"/>
          <w:szCs w:val="24"/>
        </w:rPr>
        <w:t>在颜色栏中</w:t>
      </w:r>
      <w:r w:rsidR="00596AC9">
        <w:rPr>
          <w:rFonts w:eastAsiaTheme="minorHAnsi" w:cs="Calibri" w:hint="eastAsia"/>
          <w:sz w:val="22"/>
          <w:szCs w:val="24"/>
        </w:rPr>
        <w:t xml:space="preserve">, </w:t>
      </w:r>
      <w:r w:rsidR="000A26A5" w:rsidRPr="00D63E40">
        <w:rPr>
          <w:rFonts w:eastAsiaTheme="minorHAnsi" w:cs="Calibri"/>
          <w:sz w:val="22"/>
          <w:szCs w:val="24"/>
        </w:rPr>
        <w:t>B表示黑色</w:t>
      </w:r>
      <w:r w:rsidR="00596AC9">
        <w:rPr>
          <w:rFonts w:eastAsiaTheme="minorHAnsi" w:cs="Calibri"/>
          <w:sz w:val="22"/>
          <w:szCs w:val="24"/>
        </w:rPr>
        <w:t xml:space="preserve">, </w:t>
      </w:r>
      <w:r w:rsidR="000A26A5" w:rsidRPr="00D63E40">
        <w:rPr>
          <w:rFonts w:eastAsiaTheme="minorHAnsi" w:cs="Calibri"/>
          <w:sz w:val="22"/>
          <w:szCs w:val="24"/>
        </w:rPr>
        <w:t>W表示白色</w:t>
      </w:r>
      <w:r w:rsidR="00596AC9">
        <w:rPr>
          <w:rFonts w:eastAsiaTheme="minorHAnsi" w:cs="Calibri"/>
          <w:sz w:val="22"/>
          <w:szCs w:val="24"/>
        </w:rPr>
        <w:t xml:space="preserve">, </w:t>
      </w:r>
      <w:r w:rsidR="000A26A5" w:rsidRPr="00D63E40">
        <w:rPr>
          <w:rFonts w:eastAsiaTheme="minorHAnsi" w:cs="Calibri"/>
          <w:sz w:val="22"/>
          <w:szCs w:val="24"/>
        </w:rPr>
        <w:t>R表示红色</w:t>
      </w:r>
      <w:r w:rsidR="00596AC9">
        <w:rPr>
          <w:rFonts w:eastAsiaTheme="minorHAnsi" w:cs="Calibri"/>
          <w:sz w:val="22"/>
          <w:szCs w:val="24"/>
        </w:rPr>
        <w:t xml:space="preserve">, </w:t>
      </w:r>
      <w:r w:rsidR="000A26A5" w:rsidRPr="00D63E40">
        <w:rPr>
          <w:rFonts w:eastAsiaTheme="minorHAnsi" w:cs="Calibri"/>
          <w:sz w:val="22"/>
          <w:szCs w:val="24"/>
        </w:rPr>
        <w:t>Y表示黄色</w:t>
      </w:r>
      <w:r w:rsidR="00723AAE">
        <w:rPr>
          <w:rFonts w:eastAsiaTheme="minorHAnsi" w:cs="Calibri" w:hint="eastAsia"/>
          <w:sz w:val="22"/>
          <w:szCs w:val="24"/>
        </w:rPr>
        <w:t xml:space="preserve">. </w:t>
      </w:r>
    </w:p>
    <w:p w14:paraId="1971A7C0" w14:textId="77777777" w:rsidR="006B78F0" w:rsidRPr="00D63E40" w:rsidRDefault="006B78F0" w:rsidP="006B78F0">
      <w:pPr>
        <w:pStyle w:val="Heading3"/>
        <w:numPr>
          <w:ilvl w:val="1"/>
          <w:numId w:val="1"/>
        </w:numPr>
        <w:rPr>
          <w:rFonts w:eastAsiaTheme="minorHAnsi" w:cs="Calibri"/>
        </w:rPr>
      </w:pPr>
      <w:bookmarkStart w:id="82" w:name="_Pattern_1"/>
      <w:bookmarkStart w:id="83" w:name="_Toc173957453"/>
      <w:bookmarkStart w:id="84" w:name="_Toc193821340"/>
      <w:bookmarkEnd w:id="82"/>
      <w:r>
        <w:rPr>
          <w:rFonts w:eastAsiaTheme="minorHAnsi" w:cs="Calibri" w:hint="eastAsia"/>
        </w:rPr>
        <w:t>Pattern</w:t>
      </w:r>
      <w:bookmarkEnd w:id="83"/>
      <w:bookmarkEnd w:id="8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6B78F0" w:rsidRPr="00D63E40" w14:paraId="5CB383A1" w14:textId="77777777" w:rsidTr="00717A56">
        <w:tc>
          <w:tcPr>
            <w:tcW w:w="2263" w:type="dxa"/>
          </w:tcPr>
          <w:p w14:paraId="383D1F48" w14:textId="77777777" w:rsidR="006B78F0" w:rsidRPr="00D63E40" w:rsidRDefault="006B78F0" w:rsidP="00717A56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>
              <w:rPr>
                <w:rFonts w:eastAsiaTheme="minorHAnsi" w:cs="Calibri" w:hint="eastAsia"/>
                <w:b/>
                <w:bCs/>
                <w:sz w:val="22"/>
                <w:szCs w:val="24"/>
              </w:rPr>
              <w:t>Pattern</w:t>
            </w:r>
          </w:p>
        </w:tc>
        <w:tc>
          <w:tcPr>
            <w:tcW w:w="6033" w:type="dxa"/>
          </w:tcPr>
          <w:p w14:paraId="1BE5DF48" w14:textId="77777777" w:rsidR="006B78F0" w:rsidRPr="00D63E40" w:rsidRDefault="006B78F0" w:rsidP="00717A56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  <w:szCs w:val="24"/>
              </w:rPr>
              <w:t>描述</w:t>
            </w:r>
          </w:p>
        </w:tc>
      </w:tr>
      <w:tr w:rsidR="006B78F0" w:rsidRPr="00D63E40" w14:paraId="039FD6F4" w14:textId="77777777" w:rsidTr="00717A56">
        <w:tc>
          <w:tcPr>
            <w:tcW w:w="2263" w:type="dxa"/>
          </w:tcPr>
          <w:p w14:paraId="6DCD9359" w14:textId="77777777" w:rsidR="006B78F0" w:rsidRPr="00D63E40" w:rsidRDefault="006B78F0" w:rsidP="006B78F0">
            <w:pPr>
              <w:pStyle w:val="ListParagraph"/>
              <w:numPr>
                <w:ilvl w:val="0"/>
                <w:numId w:val="7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UpdateDisplay</w:t>
            </w:r>
          </w:p>
        </w:tc>
        <w:tc>
          <w:tcPr>
            <w:tcW w:w="6033" w:type="dxa"/>
          </w:tcPr>
          <w:p w14:paraId="029AB1B3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更新</w:t>
            </w:r>
            <w:r>
              <w:rPr>
                <w:rFonts w:eastAsiaTheme="minorHAnsi" w:cs="Calibri" w:hint="eastAsia"/>
                <w:sz w:val="22"/>
                <w:szCs w:val="24"/>
              </w:rPr>
              <w:t>并且</w:t>
            </w:r>
            <w:r w:rsidRPr="00D63E40">
              <w:rPr>
                <w:rFonts w:eastAsiaTheme="minorHAnsi" w:cs="Calibri" w:hint="eastAsia"/>
                <w:sz w:val="22"/>
                <w:szCs w:val="24"/>
              </w:rPr>
              <w:t>显示</w:t>
            </w:r>
          </w:p>
        </w:tc>
      </w:tr>
      <w:tr w:rsidR="006B78F0" w:rsidRPr="00D63E40" w14:paraId="4004AAC5" w14:textId="77777777" w:rsidTr="00717A56">
        <w:tc>
          <w:tcPr>
            <w:tcW w:w="2263" w:type="dxa"/>
          </w:tcPr>
          <w:p w14:paraId="26060797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lastRenderedPageBreak/>
              <w:t>Update</w:t>
            </w:r>
          </w:p>
        </w:tc>
        <w:tc>
          <w:tcPr>
            <w:tcW w:w="6033" w:type="dxa"/>
          </w:tcPr>
          <w:p w14:paraId="505DF81F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更新</w:t>
            </w:r>
            <w:r>
              <w:rPr>
                <w:rFonts w:eastAsiaTheme="minorHAnsi" w:cs="Calibri" w:hint="eastAsia"/>
                <w:sz w:val="22"/>
                <w:szCs w:val="24"/>
              </w:rPr>
              <w:t>但不显示</w:t>
            </w:r>
          </w:p>
        </w:tc>
      </w:tr>
      <w:tr w:rsidR="006B78F0" w:rsidRPr="00D63E40" w14:paraId="595B8763" w14:textId="77777777" w:rsidTr="00717A56">
        <w:tc>
          <w:tcPr>
            <w:tcW w:w="2263" w:type="dxa"/>
          </w:tcPr>
          <w:p w14:paraId="0E182023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Display</w:t>
            </w:r>
          </w:p>
        </w:tc>
        <w:tc>
          <w:tcPr>
            <w:tcW w:w="6033" w:type="dxa"/>
          </w:tcPr>
          <w:p w14:paraId="4E9586A7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显示</w:t>
            </w:r>
          </w:p>
        </w:tc>
      </w:tr>
      <w:tr w:rsidR="006B78F0" w:rsidRPr="00D63E40" w14:paraId="7020D0E0" w14:textId="77777777" w:rsidTr="00717A56">
        <w:tc>
          <w:tcPr>
            <w:tcW w:w="2263" w:type="dxa"/>
          </w:tcPr>
          <w:p w14:paraId="2765CF30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Query</w:t>
            </w:r>
          </w:p>
        </w:tc>
        <w:tc>
          <w:tcPr>
            <w:tcW w:w="6033" w:type="dxa"/>
          </w:tcPr>
          <w:p w14:paraId="07CA1F56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查询</w:t>
            </w:r>
            <w:r>
              <w:rPr>
                <w:rFonts w:eastAsiaTheme="minorHAnsi" w:cs="Calibri" w:hint="eastAsia"/>
                <w:sz w:val="22"/>
                <w:szCs w:val="24"/>
              </w:rPr>
              <w:t>ESL</w:t>
            </w:r>
            <w:r w:rsidRPr="00D63E40">
              <w:rPr>
                <w:rFonts w:eastAsiaTheme="minorHAnsi" w:cs="Calibri" w:hint="eastAsia"/>
                <w:sz w:val="22"/>
                <w:szCs w:val="24"/>
              </w:rPr>
              <w:t>信息</w:t>
            </w:r>
          </w:p>
        </w:tc>
      </w:tr>
      <w:tr w:rsidR="006B78F0" w:rsidRPr="00D63E40" w14:paraId="3E644445" w14:textId="77777777" w:rsidTr="00717A56">
        <w:tc>
          <w:tcPr>
            <w:tcW w:w="2263" w:type="dxa"/>
          </w:tcPr>
          <w:p w14:paraId="35FA08C7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color w:val="000000"/>
                <w:kern w:val="0"/>
                <w:sz w:val="22"/>
              </w:rPr>
              <w:t>Check</w:t>
            </w:r>
          </w:p>
        </w:tc>
        <w:tc>
          <w:tcPr>
            <w:tcW w:w="6033" w:type="dxa"/>
          </w:tcPr>
          <w:p w14:paraId="542F873E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检查</w:t>
            </w:r>
            <w:r>
              <w:rPr>
                <w:rFonts w:eastAsiaTheme="minorHAnsi" w:cs="Calibri" w:hint="eastAsia"/>
                <w:sz w:val="22"/>
                <w:szCs w:val="24"/>
              </w:rPr>
              <w:t>ESL</w:t>
            </w:r>
            <w:r w:rsidRPr="00D63E40">
              <w:rPr>
                <w:rFonts w:eastAsiaTheme="minorHAnsi" w:cs="Calibri" w:hint="eastAsia"/>
                <w:sz w:val="22"/>
                <w:szCs w:val="24"/>
              </w:rPr>
              <w:t>是否存在</w:t>
            </w:r>
          </w:p>
        </w:tc>
      </w:tr>
      <w:tr w:rsidR="006B78F0" w:rsidRPr="00D63E40" w14:paraId="50F538FD" w14:textId="77777777" w:rsidTr="00717A56">
        <w:tc>
          <w:tcPr>
            <w:tcW w:w="2263" w:type="dxa"/>
          </w:tcPr>
          <w:p w14:paraId="279BD060" w14:textId="77777777" w:rsidR="006B78F0" w:rsidRPr="00D63E40" w:rsidRDefault="006B78F0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 w:rsidRPr="00D63E40">
              <w:rPr>
                <w:rFonts w:eastAsiaTheme="minorHAnsi" w:cs="Calibri"/>
                <w:sz w:val="22"/>
              </w:rPr>
              <w:t>LED</w:t>
            </w:r>
          </w:p>
        </w:tc>
        <w:tc>
          <w:tcPr>
            <w:tcW w:w="6033" w:type="dxa"/>
          </w:tcPr>
          <w:p w14:paraId="1F95CD64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闪烁</w:t>
            </w:r>
            <w:r w:rsidRPr="00D63E40">
              <w:rPr>
                <w:rFonts w:eastAsiaTheme="minorHAnsi" w:cs="Calibri"/>
                <w:sz w:val="22"/>
                <w:szCs w:val="24"/>
              </w:rPr>
              <w:t>LED灯</w:t>
            </w:r>
          </w:p>
        </w:tc>
      </w:tr>
      <w:tr w:rsidR="00170AF8" w:rsidRPr="00D63E40" w14:paraId="132CD5B8" w14:textId="77777777" w:rsidTr="00717A56">
        <w:tc>
          <w:tcPr>
            <w:tcW w:w="2263" w:type="dxa"/>
          </w:tcPr>
          <w:p w14:paraId="7F622933" w14:textId="5EEEA972" w:rsidR="00170AF8" w:rsidRPr="00D63E40" w:rsidRDefault="00170AF8" w:rsidP="006B78F0">
            <w:pPr>
              <w:pStyle w:val="ListParagraph"/>
              <w:numPr>
                <w:ilvl w:val="0"/>
                <w:numId w:val="8"/>
              </w:numPr>
              <w:ind w:firstLineChars="0"/>
              <w:jc w:val="left"/>
              <w:rPr>
                <w:rFonts w:eastAsiaTheme="minorHAnsi" w:cs="Calibri"/>
                <w:sz w:val="22"/>
              </w:rPr>
            </w:pPr>
            <w:r>
              <w:rPr>
                <w:rFonts w:eastAsiaTheme="minorHAnsi" w:cs="Calibri"/>
                <w:sz w:val="22"/>
              </w:rPr>
              <w:t>Key</w:t>
            </w:r>
          </w:p>
        </w:tc>
        <w:tc>
          <w:tcPr>
            <w:tcW w:w="6033" w:type="dxa"/>
          </w:tcPr>
          <w:p w14:paraId="73D37B44" w14:textId="4B477520" w:rsidR="00170AF8" w:rsidRPr="00D63E40" w:rsidRDefault="00170AF8" w:rsidP="00717A56">
            <w:pPr>
              <w:rPr>
                <w:rFonts w:eastAsiaTheme="minorHAnsi" w:cs="Calibri"/>
                <w:sz w:val="22"/>
                <w:szCs w:val="24"/>
              </w:rPr>
            </w:pPr>
            <w:r>
              <w:rPr>
                <w:rFonts w:eastAsiaTheme="minorHAnsi" w:cs="Calibri" w:hint="eastAsia"/>
                <w:sz w:val="22"/>
                <w:szCs w:val="24"/>
              </w:rPr>
              <w:t>更新密钥</w:t>
            </w:r>
            <w:r w:rsidR="001431DC">
              <w:rPr>
                <w:rFonts w:eastAsiaTheme="minorHAnsi" w:cs="Calibri" w:hint="eastAsia"/>
                <w:sz w:val="22"/>
                <w:szCs w:val="24"/>
              </w:rPr>
              <w:t>（参见</w:t>
            </w:r>
            <w:hyperlink w:anchor="_安全通信_2" w:history="1">
              <w:r w:rsidR="001431DC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2.</w:t>
              </w:r>
              <w:r w:rsidR="002F43AC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12</w:t>
              </w:r>
              <w:r w:rsidR="006B56AF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.1</w:t>
              </w:r>
              <w:r w:rsidR="001431DC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 xml:space="preserve"> </w:t>
              </w:r>
              <w:r w:rsidR="006B56AF" w:rsidRPr="00B54C3D">
                <w:rPr>
                  <w:rStyle w:val="Hyperlink"/>
                  <w:rFonts w:eastAsiaTheme="minorHAnsi" w:cs="Calibri" w:hint="eastAsia"/>
                  <w:sz w:val="22"/>
                  <w:szCs w:val="24"/>
                </w:rPr>
                <w:t>价签密钥</w:t>
              </w:r>
            </w:hyperlink>
            <w:r w:rsidR="001431DC">
              <w:rPr>
                <w:rFonts w:eastAsiaTheme="minorHAnsi" w:cs="Calibri" w:hint="eastAsia"/>
                <w:sz w:val="22"/>
                <w:szCs w:val="24"/>
              </w:rPr>
              <w:t>）</w:t>
            </w:r>
          </w:p>
        </w:tc>
      </w:tr>
    </w:tbl>
    <w:p w14:paraId="6A981C92" w14:textId="77777777" w:rsidR="006B78F0" w:rsidRPr="00D63E40" w:rsidRDefault="006B78F0" w:rsidP="006B78F0">
      <w:pPr>
        <w:pStyle w:val="Heading3"/>
        <w:numPr>
          <w:ilvl w:val="1"/>
          <w:numId w:val="1"/>
        </w:numPr>
        <w:rPr>
          <w:rFonts w:eastAsiaTheme="minorHAnsi" w:cs="Calibri"/>
        </w:rPr>
      </w:pPr>
      <w:bookmarkStart w:id="85" w:name="_Pattern"/>
      <w:bookmarkStart w:id="86" w:name="_PageIndex"/>
      <w:bookmarkStart w:id="87" w:name="_Toc173957454"/>
      <w:bookmarkStart w:id="88" w:name="_Toc193821341"/>
      <w:bookmarkEnd w:id="85"/>
      <w:bookmarkEnd w:id="86"/>
      <w:r>
        <w:rPr>
          <w:rFonts w:eastAsiaTheme="minorHAnsi" w:cs="Calibri" w:hint="eastAsia"/>
        </w:rPr>
        <w:t>PageIndex</w:t>
      </w:r>
      <w:bookmarkEnd w:id="87"/>
      <w:bookmarkEnd w:id="8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6B78F0" w:rsidRPr="00D63E40" w14:paraId="445B3895" w14:textId="77777777" w:rsidTr="00717A56">
        <w:tc>
          <w:tcPr>
            <w:tcW w:w="1980" w:type="dxa"/>
          </w:tcPr>
          <w:p w14:paraId="688D04FF" w14:textId="77777777" w:rsidR="006B78F0" w:rsidRPr="00D63E40" w:rsidRDefault="006B78F0" w:rsidP="00717A56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  <w:szCs w:val="24"/>
              </w:rPr>
              <w:t>页面</w:t>
            </w:r>
            <w:r>
              <w:rPr>
                <w:rFonts w:eastAsiaTheme="minorHAnsi" w:cs="Calibri" w:hint="eastAsia"/>
                <w:b/>
                <w:bCs/>
                <w:sz w:val="22"/>
                <w:szCs w:val="24"/>
              </w:rPr>
              <w:t>ID</w:t>
            </w:r>
          </w:p>
        </w:tc>
        <w:tc>
          <w:tcPr>
            <w:tcW w:w="6316" w:type="dxa"/>
          </w:tcPr>
          <w:p w14:paraId="0505A36D" w14:textId="77777777" w:rsidR="006B78F0" w:rsidRPr="00D63E40" w:rsidRDefault="006B78F0" w:rsidP="00717A56">
            <w:pPr>
              <w:rPr>
                <w:rFonts w:eastAsiaTheme="minorHAnsi" w:cs="Calibri"/>
                <w:b/>
                <w:bCs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b/>
                <w:bCs/>
                <w:sz w:val="22"/>
                <w:szCs w:val="24"/>
              </w:rPr>
              <w:t>描述</w:t>
            </w:r>
          </w:p>
        </w:tc>
      </w:tr>
      <w:tr w:rsidR="006B78F0" w:rsidRPr="00D63E40" w14:paraId="5FDDFFC5" w14:textId="77777777" w:rsidTr="00717A56">
        <w:tc>
          <w:tcPr>
            <w:tcW w:w="1980" w:type="dxa"/>
          </w:tcPr>
          <w:p w14:paraId="7A967781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0</w:t>
            </w:r>
          </w:p>
        </w:tc>
        <w:tc>
          <w:tcPr>
            <w:tcW w:w="6316" w:type="dxa"/>
          </w:tcPr>
          <w:p w14:paraId="797385B9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1页</w:t>
            </w:r>
          </w:p>
        </w:tc>
      </w:tr>
      <w:tr w:rsidR="006B78F0" w:rsidRPr="00D63E40" w14:paraId="482264C0" w14:textId="77777777" w:rsidTr="00717A56">
        <w:tc>
          <w:tcPr>
            <w:tcW w:w="1980" w:type="dxa"/>
          </w:tcPr>
          <w:p w14:paraId="62AA0241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1</w:t>
            </w:r>
          </w:p>
        </w:tc>
        <w:tc>
          <w:tcPr>
            <w:tcW w:w="6316" w:type="dxa"/>
          </w:tcPr>
          <w:p w14:paraId="2F2561B7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2页</w:t>
            </w:r>
          </w:p>
        </w:tc>
      </w:tr>
      <w:tr w:rsidR="006B78F0" w:rsidRPr="00D63E40" w14:paraId="0868097A" w14:textId="77777777" w:rsidTr="00717A56">
        <w:tc>
          <w:tcPr>
            <w:tcW w:w="1980" w:type="dxa"/>
          </w:tcPr>
          <w:p w14:paraId="6A7FE739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2</w:t>
            </w:r>
          </w:p>
        </w:tc>
        <w:tc>
          <w:tcPr>
            <w:tcW w:w="6316" w:type="dxa"/>
          </w:tcPr>
          <w:p w14:paraId="47D66EDE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3页</w:t>
            </w:r>
          </w:p>
        </w:tc>
      </w:tr>
      <w:tr w:rsidR="006B78F0" w:rsidRPr="00D63E40" w14:paraId="2A6C3C3D" w14:textId="77777777" w:rsidTr="00717A56">
        <w:tc>
          <w:tcPr>
            <w:tcW w:w="1980" w:type="dxa"/>
          </w:tcPr>
          <w:p w14:paraId="1A404418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3</w:t>
            </w:r>
          </w:p>
        </w:tc>
        <w:tc>
          <w:tcPr>
            <w:tcW w:w="6316" w:type="dxa"/>
          </w:tcPr>
          <w:p w14:paraId="2E811E18" w14:textId="77777777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4页</w:t>
            </w:r>
          </w:p>
        </w:tc>
      </w:tr>
      <w:tr w:rsidR="006B78F0" w:rsidRPr="00D63E40" w14:paraId="22A941C0" w14:textId="77777777" w:rsidTr="00717A56">
        <w:tc>
          <w:tcPr>
            <w:tcW w:w="1980" w:type="dxa"/>
          </w:tcPr>
          <w:p w14:paraId="154FA882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4</w:t>
            </w:r>
          </w:p>
        </w:tc>
        <w:tc>
          <w:tcPr>
            <w:tcW w:w="6316" w:type="dxa"/>
          </w:tcPr>
          <w:p w14:paraId="2C004D7B" w14:textId="05254ECF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5页</w:t>
            </w:r>
            <w:r w:rsidR="00596AC9">
              <w:rPr>
                <w:rFonts w:eastAsiaTheme="minorHAnsi" w:cs="Calibri" w:hint="eastAsia"/>
                <w:sz w:val="22"/>
                <w:szCs w:val="24"/>
              </w:rPr>
              <w:t xml:space="preserve">, </w:t>
            </w:r>
            <w:r>
              <w:rPr>
                <w:rFonts w:eastAsiaTheme="minorHAnsi" w:cs="Calibri" w:hint="eastAsia"/>
                <w:sz w:val="22"/>
                <w:szCs w:val="24"/>
              </w:rPr>
              <w:t>图片压缩后大小不能超过32KB</w:t>
            </w:r>
          </w:p>
        </w:tc>
      </w:tr>
      <w:tr w:rsidR="006B78F0" w:rsidRPr="00D63E40" w14:paraId="120323D4" w14:textId="77777777" w:rsidTr="00717A56">
        <w:trPr>
          <w:trHeight w:val="70"/>
        </w:trPr>
        <w:tc>
          <w:tcPr>
            <w:tcW w:w="1980" w:type="dxa"/>
          </w:tcPr>
          <w:p w14:paraId="524C22F6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5</w:t>
            </w:r>
          </w:p>
        </w:tc>
        <w:tc>
          <w:tcPr>
            <w:tcW w:w="6316" w:type="dxa"/>
          </w:tcPr>
          <w:p w14:paraId="4DE62AC2" w14:textId="4015FF0D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6页</w:t>
            </w:r>
            <w:r w:rsidR="00596AC9">
              <w:rPr>
                <w:rFonts w:eastAsiaTheme="minorHAnsi" w:cs="Calibri" w:hint="eastAsia"/>
                <w:sz w:val="22"/>
                <w:szCs w:val="24"/>
              </w:rPr>
              <w:t xml:space="preserve">, </w:t>
            </w:r>
            <w:r>
              <w:rPr>
                <w:rFonts w:eastAsiaTheme="minorHAnsi" w:cs="Calibri" w:hint="eastAsia"/>
                <w:sz w:val="22"/>
                <w:szCs w:val="24"/>
              </w:rPr>
              <w:t>图片压缩后大小不能超过32KB</w:t>
            </w:r>
          </w:p>
        </w:tc>
      </w:tr>
      <w:tr w:rsidR="006B78F0" w:rsidRPr="00D63E40" w14:paraId="57738ECB" w14:textId="77777777" w:rsidTr="00717A56">
        <w:tc>
          <w:tcPr>
            <w:tcW w:w="1980" w:type="dxa"/>
          </w:tcPr>
          <w:p w14:paraId="1D823D35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6</w:t>
            </w:r>
          </w:p>
        </w:tc>
        <w:tc>
          <w:tcPr>
            <w:tcW w:w="6316" w:type="dxa"/>
          </w:tcPr>
          <w:p w14:paraId="2872CEC8" w14:textId="7238C5A3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7页</w:t>
            </w:r>
            <w:r w:rsidR="00596AC9">
              <w:rPr>
                <w:rFonts w:eastAsiaTheme="minorHAnsi" w:cs="Calibri" w:hint="eastAsia"/>
                <w:sz w:val="22"/>
                <w:szCs w:val="24"/>
              </w:rPr>
              <w:t xml:space="preserve">, </w:t>
            </w:r>
            <w:r>
              <w:rPr>
                <w:rFonts w:eastAsiaTheme="minorHAnsi" w:cs="Calibri" w:hint="eastAsia"/>
                <w:sz w:val="22"/>
                <w:szCs w:val="24"/>
              </w:rPr>
              <w:t>图片压缩后大小不能超过32KB</w:t>
            </w:r>
          </w:p>
        </w:tc>
      </w:tr>
      <w:tr w:rsidR="006B78F0" w:rsidRPr="00D63E40" w14:paraId="50804888" w14:textId="77777777" w:rsidTr="00717A56">
        <w:tc>
          <w:tcPr>
            <w:tcW w:w="1980" w:type="dxa"/>
          </w:tcPr>
          <w:p w14:paraId="0739EE2C" w14:textId="77777777" w:rsidR="006B78F0" w:rsidRPr="00D63E40" w:rsidRDefault="006B78F0" w:rsidP="006B78F0">
            <w:pPr>
              <w:pStyle w:val="ListParagraph"/>
              <w:numPr>
                <w:ilvl w:val="0"/>
                <w:numId w:val="9"/>
              </w:numPr>
              <w:ind w:firstLineChars="0"/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/>
                <w:sz w:val="22"/>
                <w:szCs w:val="24"/>
              </w:rPr>
              <w:t>P7</w:t>
            </w:r>
          </w:p>
        </w:tc>
        <w:tc>
          <w:tcPr>
            <w:tcW w:w="6316" w:type="dxa"/>
          </w:tcPr>
          <w:p w14:paraId="5472BB17" w14:textId="19CFF612" w:rsidR="006B78F0" w:rsidRPr="00D63E40" w:rsidRDefault="006B78F0" w:rsidP="00717A56">
            <w:pPr>
              <w:rPr>
                <w:rFonts w:eastAsiaTheme="minorHAnsi" w:cs="Calibri"/>
                <w:sz w:val="22"/>
                <w:szCs w:val="24"/>
              </w:rPr>
            </w:pPr>
            <w:r w:rsidRPr="00D63E40">
              <w:rPr>
                <w:rFonts w:eastAsiaTheme="minorHAnsi" w:cs="Calibri" w:hint="eastAsia"/>
                <w:sz w:val="22"/>
                <w:szCs w:val="24"/>
              </w:rPr>
              <w:t>第8页</w:t>
            </w:r>
            <w:r w:rsidR="00596AC9">
              <w:rPr>
                <w:rFonts w:eastAsiaTheme="minorHAnsi" w:cs="Calibri" w:hint="eastAsia"/>
                <w:sz w:val="22"/>
                <w:szCs w:val="24"/>
              </w:rPr>
              <w:t xml:space="preserve">, </w:t>
            </w:r>
            <w:r>
              <w:rPr>
                <w:rFonts w:eastAsiaTheme="minorHAnsi" w:cs="Calibri" w:hint="eastAsia"/>
                <w:sz w:val="22"/>
                <w:szCs w:val="24"/>
              </w:rPr>
              <w:t>图片压缩后大小不能超过32KB</w:t>
            </w:r>
          </w:p>
        </w:tc>
      </w:tr>
    </w:tbl>
    <w:p w14:paraId="646B67D0" w14:textId="4C08C96E" w:rsidR="006B78F0" w:rsidRDefault="006B78F0" w:rsidP="006B78F0">
      <w:pPr>
        <w:jc w:val="left"/>
        <w:rPr>
          <w:rFonts w:eastAsiaTheme="minorHAnsi" w:cs="Calibri"/>
          <w:sz w:val="22"/>
          <w:szCs w:val="24"/>
        </w:rPr>
      </w:pPr>
      <w:r w:rsidRPr="00D63E40">
        <w:rPr>
          <w:rFonts w:eastAsiaTheme="minorHAnsi" w:cs="Calibri"/>
          <w:sz w:val="22"/>
          <w:szCs w:val="24"/>
        </w:rPr>
        <w:tab/>
      </w:r>
      <w:r w:rsidRPr="00D63E40">
        <w:rPr>
          <w:rFonts w:eastAsiaTheme="minorHAnsi" w:cs="Calibri" w:hint="eastAsia"/>
          <w:sz w:val="22"/>
          <w:szCs w:val="24"/>
        </w:rPr>
        <w:t>注意</w:t>
      </w:r>
      <w:r w:rsidR="00E521F0">
        <w:rPr>
          <w:rFonts w:eastAsiaTheme="minorHAnsi" w:cs="Calibri"/>
          <w:sz w:val="22"/>
          <w:szCs w:val="24"/>
        </w:rPr>
        <w:t xml:space="preserve">: </w:t>
      </w:r>
      <w:r w:rsidRPr="00D63E40">
        <w:rPr>
          <w:rFonts w:eastAsiaTheme="minorHAnsi" w:hint="eastAsia"/>
        </w:rPr>
        <w:t xml:space="preserve"> </w:t>
      </w:r>
      <w:r w:rsidRPr="00D63E40">
        <w:rPr>
          <w:rFonts w:eastAsiaTheme="minorHAnsi" w:cs="Calibri" w:hint="eastAsia"/>
          <w:sz w:val="22"/>
          <w:szCs w:val="24"/>
        </w:rPr>
        <w:t>目前所有</w:t>
      </w:r>
      <w:r>
        <w:rPr>
          <w:rFonts w:eastAsiaTheme="minorHAnsi" w:cs="Calibri" w:hint="eastAsia"/>
          <w:sz w:val="22"/>
          <w:szCs w:val="24"/>
        </w:rPr>
        <w:t>ESL</w:t>
      </w:r>
      <w:r w:rsidRPr="00D63E40">
        <w:rPr>
          <w:rFonts w:eastAsiaTheme="minorHAnsi" w:cs="Calibri"/>
          <w:sz w:val="22"/>
          <w:szCs w:val="24"/>
        </w:rPr>
        <w:t>只有8页的数据缓存</w:t>
      </w:r>
      <w:r w:rsidR="00596AC9">
        <w:rPr>
          <w:rFonts w:eastAsiaTheme="minorHAnsi" w:cs="Calibri" w:hint="eastAsia"/>
          <w:sz w:val="22"/>
          <w:szCs w:val="24"/>
        </w:rPr>
        <w:t xml:space="preserve">, </w:t>
      </w:r>
      <w:r>
        <w:rPr>
          <w:rFonts w:eastAsiaTheme="minorHAnsi" w:cs="Calibri" w:hint="eastAsia"/>
          <w:sz w:val="22"/>
          <w:szCs w:val="24"/>
        </w:rPr>
        <w:t>受存储空间限制</w:t>
      </w:r>
      <w:r w:rsidR="00596AC9">
        <w:rPr>
          <w:rFonts w:eastAsiaTheme="minorHAnsi" w:cs="Calibri" w:hint="eastAsia"/>
          <w:sz w:val="22"/>
          <w:szCs w:val="24"/>
        </w:rPr>
        <w:t xml:space="preserve">, </w:t>
      </w:r>
      <w:r>
        <w:rPr>
          <w:rFonts w:eastAsiaTheme="minorHAnsi" w:cs="Calibri" w:hint="eastAsia"/>
          <w:sz w:val="22"/>
          <w:szCs w:val="24"/>
        </w:rPr>
        <w:t>第5-8页下发的图片压缩后不能超过32KB（使用LZSS压缩算法</w:t>
      </w:r>
      <w:r w:rsidR="00596AC9">
        <w:rPr>
          <w:rFonts w:eastAsiaTheme="minorHAnsi" w:cs="Calibri" w:hint="eastAsia"/>
          <w:sz w:val="22"/>
          <w:szCs w:val="24"/>
        </w:rPr>
        <w:t xml:space="preserve">, </w:t>
      </w:r>
      <w:r>
        <w:rPr>
          <w:rFonts w:eastAsiaTheme="minorHAnsi" w:cs="Calibri" w:hint="eastAsia"/>
          <w:sz w:val="22"/>
          <w:szCs w:val="24"/>
        </w:rPr>
        <w:t>基站内部实现</w:t>
      </w:r>
      <w:r w:rsidR="00596AC9">
        <w:rPr>
          <w:rFonts w:eastAsiaTheme="minorHAnsi" w:cs="Calibri" w:hint="eastAsia"/>
          <w:sz w:val="22"/>
          <w:szCs w:val="24"/>
        </w:rPr>
        <w:t xml:space="preserve">, </w:t>
      </w:r>
      <w:r>
        <w:rPr>
          <w:rFonts w:eastAsiaTheme="minorHAnsi" w:cs="Calibri" w:hint="eastAsia"/>
          <w:sz w:val="22"/>
          <w:szCs w:val="24"/>
        </w:rPr>
        <w:t>服务端依然传递原始图片）</w:t>
      </w:r>
      <w:r w:rsidR="00723AAE">
        <w:rPr>
          <w:rFonts w:eastAsiaTheme="minorHAnsi" w:cs="Calibri"/>
          <w:sz w:val="22"/>
          <w:szCs w:val="24"/>
        </w:rPr>
        <w:t xml:space="preserve">. </w:t>
      </w:r>
    </w:p>
    <w:p w14:paraId="4B9D48F1" w14:textId="011BAC35" w:rsidR="00F34C03" w:rsidRPr="00F00142" w:rsidRDefault="00F34C03" w:rsidP="00F34C03">
      <w:pPr>
        <w:pStyle w:val="Heading3"/>
        <w:numPr>
          <w:ilvl w:val="1"/>
          <w:numId w:val="1"/>
        </w:numPr>
        <w:rPr>
          <w:rFonts w:eastAsiaTheme="minorHAnsi" w:cs="Calibri"/>
          <w:szCs w:val="36"/>
        </w:rPr>
      </w:pPr>
      <w:bookmarkStart w:id="89" w:name="_Toc193821342"/>
      <w:r w:rsidRPr="00F00142">
        <w:rPr>
          <w:rFonts w:eastAsiaTheme="minorHAnsi" w:cs="Calibri" w:hint="eastAsia"/>
          <w:szCs w:val="36"/>
        </w:rPr>
        <w:t>数据定义</w:t>
      </w:r>
      <w:r w:rsidR="000A04C3" w:rsidRPr="00F00142">
        <w:rPr>
          <w:rFonts w:eastAsiaTheme="minorHAnsi" w:cs="Calibri" w:hint="eastAsia"/>
          <w:szCs w:val="36"/>
        </w:rPr>
        <w:t>（C</w:t>
      </w:r>
      <w:r w:rsidR="000A04C3" w:rsidRPr="00F00142">
        <w:rPr>
          <w:rFonts w:eastAsiaTheme="minorHAnsi" w:cs="Calibri"/>
          <w:szCs w:val="36"/>
        </w:rPr>
        <w:t>#</w:t>
      </w:r>
      <w:r w:rsidR="000A04C3" w:rsidRPr="00F00142">
        <w:rPr>
          <w:rFonts w:eastAsiaTheme="minorHAnsi" w:cs="Calibri" w:hint="eastAsia"/>
          <w:szCs w:val="36"/>
        </w:rPr>
        <w:t>版本）</w:t>
      </w:r>
      <w:bookmarkEnd w:id="89"/>
    </w:p>
    <w:p w14:paraId="217D3CB4" w14:textId="1D7F884E" w:rsidR="000A04C3" w:rsidRDefault="00C70A4F" w:rsidP="008548B1">
      <w:pPr>
        <w:ind w:firstLine="420"/>
      </w:pPr>
      <w:bookmarkStart w:id="90" w:name="_Hlk138250590"/>
      <w:r w:rsidRPr="0099629A">
        <w:rPr>
          <w:rFonts w:hint="eastAsia"/>
          <w:b/>
          <w:bCs/>
        </w:rPr>
        <w:t>eStat</w:t>
      </w:r>
      <w:r w:rsidRPr="0099629A">
        <w:rPr>
          <w:b/>
          <w:bCs/>
        </w:rPr>
        <w:t>ionInfor</w:t>
      </w:r>
      <w:r w:rsidR="00E521F0">
        <w:rPr>
          <w:rFonts w:hint="eastAsia"/>
        </w:rPr>
        <w:t xml:space="preserve">: </w:t>
      </w:r>
      <w:r>
        <w:rPr>
          <w:rFonts w:hint="eastAsia"/>
        </w:rPr>
        <w:t>用于定义e</w:t>
      </w:r>
      <w:r>
        <w:t>Station</w:t>
      </w:r>
      <w:r>
        <w:rPr>
          <w:rFonts w:hint="eastAsia"/>
        </w:rPr>
        <w:t>的配置、状态、参数等信息</w:t>
      </w:r>
      <w:r w:rsidR="00723AAE">
        <w:rPr>
          <w:rFonts w:hint="eastAsia"/>
        </w:rPr>
        <w:t xml:space="preserve">. </w:t>
      </w:r>
      <w:r>
        <w:rPr>
          <w:rFonts w:hint="eastAsia"/>
        </w:rPr>
        <w:t>其中ID、MAC、App</w:t>
      </w:r>
      <w:r>
        <w:t>Version</w:t>
      </w:r>
      <w:r>
        <w:rPr>
          <w:rFonts w:hint="eastAsia"/>
        </w:rPr>
        <w:t>、DummyVersion、TotalCount、SendCount是只读的</w:t>
      </w:r>
      <w:r w:rsidR="00723AAE">
        <w:rPr>
          <w:rFonts w:hint="eastAsia"/>
        </w:rPr>
        <w:t xml:space="preserve">. </w:t>
      </w:r>
      <w:r>
        <w:rPr>
          <w:rFonts w:hint="eastAsia"/>
        </w:rPr>
        <w:t>它的定义如下</w:t>
      </w:r>
      <w:r w:rsidR="00E521F0">
        <w:rPr>
          <w:rFonts w:hint="eastAsia"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70A4F" w14:paraId="171D1649" w14:textId="77777777" w:rsidTr="00C70A4F">
        <w:tc>
          <w:tcPr>
            <w:tcW w:w="8296" w:type="dxa"/>
          </w:tcPr>
          <w:p w14:paraId="1B044AE4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0EB9BE6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AP information</w:t>
            </w:r>
          </w:p>
          <w:p w14:paraId="06CB653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43F7C8D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MessagePackObject]</w:t>
            </w:r>
          </w:p>
          <w:p w14:paraId="13E1180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eStationInfor</w:t>
            </w:r>
          </w:p>
          <w:p w14:paraId="3D64A827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5993BC8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3B56C01" w14:textId="0908E87E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ID</w:t>
            </w:r>
            <w:r w:rsidR="00E521F0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: </w:t>
            </w: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Code4 </w:t>
            </w:r>
          </w:p>
          <w:p w14:paraId="31FD22BA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72A148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0)]</w:t>
            </w:r>
          </w:p>
          <w:p w14:paraId="046292E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ID { get; set; } = "0000";</w:t>
            </w:r>
          </w:p>
          <w:p w14:paraId="54A983AD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62D57B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lias</w:t>
            </w:r>
          </w:p>
          <w:p w14:paraId="148A04F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0DECF4D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)]</w:t>
            </w:r>
          </w:p>
          <w:p w14:paraId="56787FD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Alias { get; set; } = "";</w:t>
            </w:r>
          </w:p>
          <w:p w14:paraId="67CC4DDD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3D4086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Local IP</w:t>
            </w:r>
          </w:p>
          <w:p w14:paraId="18542214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EAC22F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2)]</w:t>
            </w:r>
          </w:p>
          <w:p w14:paraId="5CC7604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IP { get; set; } = "127.0.0.1";</w:t>
            </w:r>
          </w:p>
          <w:p w14:paraId="67C5ADA7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5A3D768" w14:textId="7668B462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AC</w:t>
            </w:r>
            <w:r w:rsidR="00596AC9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refer ID</w:t>
            </w:r>
          </w:p>
          <w:p w14:paraId="198B6E4D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513385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3)]</w:t>
            </w:r>
          </w:p>
          <w:p w14:paraId="1D646C0C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MAC { get; set; } = "90A9F7300000";</w:t>
            </w:r>
          </w:p>
          <w:p w14:paraId="3091BC1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/// &lt;summary&gt;</w:t>
            </w:r>
          </w:p>
          <w:p w14:paraId="61E8720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P type</w:t>
            </w:r>
          </w:p>
          <w:p w14:paraId="2D6B439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070C0764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4)]</w:t>
            </w:r>
          </w:p>
          <w:p w14:paraId="7384488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ApType { get; set; } = 4; // AP05 = 3;</w:t>
            </w:r>
          </w:p>
          <w:p w14:paraId="34DECAD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21880A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Firmware version</w:t>
            </w:r>
          </w:p>
          <w:p w14:paraId="610D869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EF1914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5)]</w:t>
            </w:r>
          </w:p>
          <w:p w14:paraId="745FD1C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ApVersion { get; set; } = "1.0.1";</w:t>
            </w:r>
          </w:p>
          <w:p w14:paraId="1B005A0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7789723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OD ModVersion</w:t>
            </w:r>
          </w:p>
          <w:p w14:paraId="6EEF750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3689D1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6)]</w:t>
            </w:r>
          </w:p>
          <w:p w14:paraId="0F5EC98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ModVersion { get; set; } = "";</w:t>
            </w:r>
          </w:p>
          <w:p w14:paraId="426621F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33236C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Disk size (MB)</w:t>
            </w:r>
          </w:p>
          <w:p w14:paraId="186D658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37DC22EA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7)]</w:t>
            </w:r>
          </w:p>
          <w:p w14:paraId="13343A0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DiskSize { get; set; } = 0;</w:t>
            </w:r>
          </w:p>
          <w:p w14:paraId="55A41D2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3FE400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Disk free space (MB)</w:t>
            </w:r>
          </w:p>
          <w:p w14:paraId="1BE9FEA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ADAADB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8)]</w:t>
            </w:r>
          </w:p>
          <w:p w14:paraId="32476B5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FreeSpace { get; set; } = 0;</w:t>
            </w:r>
          </w:p>
          <w:p w14:paraId="78EEFB5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32D450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erver address</w:t>
            </w:r>
          </w:p>
          <w:p w14:paraId="7ABDB9F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B93265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9)]</w:t>
            </w:r>
          </w:p>
          <w:p w14:paraId="37320B8E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erver { get; set; } = "192.168.4.92";</w:t>
            </w:r>
          </w:p>
          <w:p w14:paraId="15F2126B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2B93F7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onnection parameters</w:t>
            </w:r>
          </w:p>
          <w:p w14:paraId="17C421E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A556FD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0)]</w:t>
            </w:r>
          </w:p>
          <w:p w14:paraId="1AAF67B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[] ConnParam { get; set; } = Array.Empty&lt;string&gt;();</w:t>
            </w:r>
          </w:p>
          <w:p w14:paraId="56299EB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5BA627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uto network</w:t>
            </w:r>
          </w:p>
          <w:p w14:paraId="2A5F56FA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6988B1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1)]</w:t>
            </w:r>
          </w:p>
          <w:p w14:paraId="451BC146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AutoIP { get; set; } = true;</w:t>
            </w:r>
          </w:p>
          <w:p w14:paraId="54D279D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998032B" w14:textId="1EACF5D9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Local IP</w:t>
            </w:r>
            <w:r w:rsidR="00596AC9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empty if auto network</w:t>
            </w:r>
          </w:p>
          <w:p w14:paraId="47BE63F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E0D97F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2)]</w:t>
            </w:r>
          </w:p>
          <w:p w14:paraId="1A8B3F57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LocalIP { get; set; } = string.Empty;</w:t>
            </w:r>
          </w:p>
          <w:p w14:paraId="6B099C0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AB3DE48" w14:textId="4446A911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ubnet mask</w:t>
            </w:r>
            <w:r w:rsidR="00596AC9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empty if auto network</w:t>
            </w:r>
          </w:p>
          <w:p w14:paraId="1163684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DA3D91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3)]</w:t>
            </w:r>
          </w:p>
          <w:p w14:paraId="01CB04EC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ubnet { get; set; } = string.Empty;</w:t>
            </w:r>
          </w:p>
          <w:p w14:paraId="6488777F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25D31F5" w14:textId="16C121DA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Gateway</w:t>
            </w:r>
            <w:r w:rsidR="00596AC9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empty if auto network</w:t>
            </w:r>
          </w:p>
          <w:p w14:paraId="2C526749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05128D8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4)]</w:t>
            </w:r>
          </w:p>
          <w:p w14:paraId="7498D1B0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Gateway { get; set; } = string.Empty;</w:t>
            </w:r>
          </w:p>
          <w:p w14:paraId="25B14A72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D81B47C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Heartbeat speed</w:t>
            </w:r>
          </w:p>
          <w:p w14:paraId="13F5ADF3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31EFFE5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5)]</w:t>
            </w:r>
          </w:p>
          <w:p w14:paraId="674BCC01" w14:textId="77777777" w:rsidR="0041218D" w:rsidRDefault="0041218D" w:rsidP="0041218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Heartbeat { get; set; } = 15;</w:t>
            </w:r>
          </w:p>
          <w:p w14:paraId="751A9041" w14:textId="3D693D76" w:rsidR="00C70A4F" w:rsidRDefault="0041218D" w:rsidP="0041218D"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67077DE0" w14:textId="5A99F85A" w:rsidR="00BB7487" w:rsidRDefault="00BB7487" w:rsidP="00BB7487">
      <w:pPr>
        <w:ind w:firstLine="420"/>
        <w:jc w:val="left"/>
      </w:pPr>
      <w:r>
        <w:rPr>
          <w:rFonts w:hint="eastAsia"/>
          <w:b/>
          <w:bCs/>
        </w:rPr>
        <w:lastRenderedPageBreak/>
        <w:t>eStationConfig</w:t>
      </w:r>
      <w:r w:rsidR="00E521F0">
        <w:rPr>
          <w:rFonts w:hint="eastAsia"/>
        </w:rPr>
        <w:t xml:space="preserve">: </w:t>
      </w:r>
      <w:r>
        <w:rPr>
          <w:rFonts w:hint="eastAsia"/>
        </w:rPr>
        <w:t>用于定义基站的配置信息</w:t>
      </w:r>
      <w:r w:rsidR="00723AAE">
        <w:rPr>
          <w:rFonts w:hint="eastAsia"/>
        </w:rPr>
        <w:t xml:space="preserve">. </w:t>
      </w:r>
      <w:r>
        <w:rPr>
          <w:rFonts w:hint="eastAsia"/>
        </w:rPr>
        <w:t>它的定义如下</w:t>
      </w:r>
      <w:r w:rsidR="00E521F0">
        <w:rPr>
          <w:rFonts w:hint="eastAsia"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B7487" w14:paraId="25AABAE3" w14:textId="77777777" w:rsidTr="00355E2E">
        <w:tc>
          <w:tcPr>
            <w:tcW w:w="8296" w:type="dxa"/>
          </w:tcPr>
          <w:p w14:paraId="2574D783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>[MessagePackObject]</w:t>
            </w:r>
          </w:p>
          <w:p w14:paraId="0E7C8DF7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internal class eStationConfig</w:t>
            </w:r>
          </w:p>
          <w:p w14:paraId="5B5EFA3F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65B32198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41CB4D7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lias</w:t>
            </w:r>
          </w:p>
          <w:p w14:paraId="7C524FCD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CCC7869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0)]</w:t>
            </w:r>
          </w:p>
          <w:p w14:paraId="4B34479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Alias { get; set; } = "";</w:t>
            </w:r>
          </w:p>
          <w:p w14:paraId="2FAC0211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74D80A3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erver address</w:t>
            </w:r>
          </w:p>
          <w:p w14:paraId="1F0C90C3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01A45E8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)]</w:t>
            </w:r>
          </w:p>
          <w:p w14:paraId="4AF8B08B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erver { get; set; } = "192.168.4.92";</w:t>
            </w:r>
          </w:p>
          <w:p w14:paraId="4199A77A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EBACB23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onnection parameters</w:t>
            </w:r>
          </w:p>
          <w:p w14:paraId="1F0FD30F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3D20BC0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2)]</w:t>
            </w:r>
          </w:p>
          <w:p w14:paraId="2BD9CFEE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[] ConnParam { get; set; } = Array.Empty&lt;string&gt;();</w:t>
            </w:r>
          </w:p>
          <w:p w14:paraId="5E0A953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570AF17D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Auto network</w:t>
            </w:r>
          </w:p>
          <w:p w14:paraId="59DF1D14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F6B6BD8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3)]</w:t>
            </w:r>
          </w:p>
          <w:p w14:paraId="371526AB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AutoIP { get; set; } = true;</w:t>
            </w:r>
          </w:p>
          <w:p w14:paraId="417948D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4ECF87C" w14:textId="493C5FA8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Local IP</w:t>
            </w:r>
            <w:r w:rsidR="00596AC9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empty if auto network</w:t>
            </w:r>
          </w:p>
          <w:p w14:paraId="7205A1B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D1995D6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4)]</w:t>
            </w:r>
          </w:p>
          <w:p w14:paraId="399620F6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LocalIP { get; set; } = string.Empty;</w:t>
            </w:r>
          </w:p>
          <w:p w14:paraId="4F7B5EA0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AE9F11F" w14:textId="0F0791B9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ubnet mask</w:t>
            </w:r>
            <w:r w:rsidR="00596AC9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empty if auto network</w:t>
            </w:r>
          </w:p>
          <w:p w14:paraId="0BD419AB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2E95BB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5)]</w:t>
            </w:r>
          </w:p>
          <w:p w14:paraId="2D701D80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Subnet { get; set; } = string.Empty;</w:t>
            </w:r>
          </w:p>
          <w:p w14:paraId="41287CCF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948EBB6" w14:textId="0CA24BD1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Gateway</w:t>
            </w:r>
            <w:r w:rsidR="00596AC9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empty if auto network</w:t>
            </w:r>
          </w:p>
          <w:p w14:paraId="0D878F25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48B32BE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6)]</w:t>
            </w:r>
          </w:p>
          <w:p w14:paraId="0B2674A0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Gateway { get; set; } = string.Empty;</w:t>
            </w:r>
          </w:p>
          <w:p w14:paraId="5D54CA2E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8DD3F6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Heartbeat speed</w:t>
            </w:r>
          </w:p>
          <w:p w14:paraId="7AD6DD9C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0009F89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7)]</w:t>
            </w:r>
          </w:p>
          <w:p w14:paraId="52F519F8" w14:textId="77777777" w:rsidR="00BB7487" w:rsidRDefault="00BB7487" w:rsidP="00355E2E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Heartbeat { get; set; } = 15;</w:t>
            </w:r>
          </w:p>
          <w:p w14:paraId="1FF218B6" w14:textId="77777777" w:rsidR="00BB7487" w:rsidRDefault="00BB7487" w:rsidP="00355E2E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035F0642" w14:textId="37D91CBF" w:rsidR="008E5A3D" w:rsidRDefault="008E5A3D" w:rsidP="008E5A3D">
      <w:pPr>
        <w:ind w:firstLine="420"/>
        <w:jc w:val="left"/>
      </w:pPr>
      <w:r>
        <w:rPr>
          <w:rFonts w:hint="eastAsia"/>
          <w:b/>
          <w:bCs/>
        </w:rPr>
        <w:t>eStation</w:t>
      </w:r>
      <w:r w:rsidR="00FC7690">
        <w:rPr>
          <w:rFonts w:hint="eastAsia"/>
          <w:b/>
          <w:bCs/>
        </w:rPr>
        <w:t>Message</w:t>
      </w:r>
      <w:r w:rsidR="00E521F0">
        <w:rPr>
          <w:rFonts w:hint="eastAsia"/>
        </w:rPr>
        <w:t xml:space="preserve">: </w:t>
      </w:r>
      <w:r>
        <w:rPr>
          <w:rFonts w:hint="eastAsia"/>
        </w:rPr>
        <w:t>用于定义基站的配置信息</w:t>
      </w:r>
      <w:r w:rsidR="00723AAE">
        <w:rPr>
          <w:rFonts w:hint="eastAsia"/>
        </w:rPr>
        <w:t xml:space="preserve">. </w:t>
      </w:r>
      <w:r>
        <w:rPr>
          <w:rFonts w:hint="eastAsia"/>
        </w:rPr>
        <w:t>它的定义如下</w:t>
      </w:r>
      <w:r w:rsidR="00E521F0">
        <w:rPr>
          <w:rFonts w:hint="eastAsia"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E5A3D" w14:paraId="6A4B1B7A" w14:textId="77777777" w:rsidTr="00355E2E">
        <w:tc>
          <w:tcPr>
            <w:tcW w:w="8296" w:type="dxa"/>
          </w:tcPr>
          <w:p w14:paraId="0DC39C6E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MessagePackObject]</w:t>
            </w:r>
          </w:p>
          <w:p w14:paraId="2454D1E3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eStationMessage</w:t>
            </w:r>
          </w:p>
          <w:p w14:paraId="6504A9D9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7EF4CAC0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01312E7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essage code</w:t>
            </w:r>
          </w:p>
          <w:p w14:paraId="46C8D1CE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12593EB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0)]</w:t>
            </w:r>
          </w:p>
          <w:p w14:paraId="39A86E2C" w14:textId="77777777" w:rsidR="00435DBD" w:rsidRPr="00435DBD" w:rsidRDefault="00435DBD" w:rsidP="00435DBD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MessageCode Code { get; set; } = MessageCode.OK;</w:t>
            </w:r>
          </w:p>
          <w:p w14:paraId="1F67C05B" w14:textId="0D97529F" w:rsidR="008E5A3D" w:rsidRDefault="00435DBD" w:rsidP="00435DBD">
            <w:pPr>
              <w:jc w:val="left"/>
            </w:pPr>
            <w:r w:rsidRPr="00435DBD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54EE25BA" w14:textId="278D3BC3" w:rsidR="00C70A4F" w:rsidRDefault="00C70A4F" w:rsidP="005B3FB0">
      <w:pPr>
        <w:ind w:firstLine="420"/>
        <w:jc w:val="left"/>
      </w:pPr>
      <w:r w:rsidRPr="005B3FB0">
        <w:rPr>
          <w:b/>
          <w:bCs/>
        </w:rPr>
        <w:t>ESLEntity</w:t>
      </w:r>
      <w:r w:rsidR="00E521F0">
        <w:rPr>
          <w:rFonts w:hint="eastAsia"/>
        </w:rPr>
        <w:t xml:space="preserve">: </w:t>
      </w:r>
      <w:r>
        <w:rPr>
          <w:rFonts w:hint="eastAsia"/>
        </w:rPr>
        <w:t>用于定义ESL的任务数据信息</w:t>
      </w:r>
      <w:r w:rsidR="00723AAE">
        <w:rPr>
          <w:rFonts w:hint="eastAsia"/>
        </w:rPr>
        <w:t xml:space="preserve">. </w:t>
      </w:r>
      <w:r>
        <w:rPr>
          <w:rFonts w:hint="eastAsia"/>
        </w:rPr>
        <w:t>它的定义如下</w:t>
      </w:r>
      <w:r w:rsidR="00E521F0">
        <w:rPr>
          <w:rFonts w:hint="eastAsia"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B3FB0" w14:paraId="18FC3FE1" w14:textId="77777777" w:rsidTr="005B3FB0">
        <w:tc>
          <w:tcPr>
            <w:tcW w:w="8296" w:type="dxa"/>
          </w:tcPr>
          <w:p w14:paraId="2E76AB17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198E6D8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ESL entity</w:t>
            </w:r>
          </w:p>
          <w:p w14:paraId="080C4AD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5A9F73BE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MessagePackObject]</w:t>
            </w:r>
          </w:p>
          <w:p w14:paraId="322819DD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ESLEntity</w:t>
            </w:r>
          </w:p>
          <w:p w14:paraId="477504F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6F4C0464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0)]</w:t>
            </w:r>
          </w:p>
          <w:p w14:paraId="525164EA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 xml:space="preserve">    public string TagID { get; set; }</w:t>
            </w:r>
          </w:p>
          <w:p w14:paraId="17995720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)]</w:t>
            </w:r>
          </w:p>
          <w:p w14:paraId="70B0329A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Pattern Pattern { get; set; }</w:t>
            </w:r>
          </w:p>
          <w:p w14:paraId="32921ED4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2)]</w:t>
            </w:r>
          </w:p>
          <w:p w14:paraId="2AB57F9C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PageIndex PageIndex { get; set; }</w:t>
            </w:r>
          </w:p>
          <w:p w14:paraId="0FED6049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3)]</w:t>
            </w:r>
          </w:p>
          <w:p w14:paraId="2093977B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R { get; set; }</w:t>
            </w:r>
          </w:p>
          <w:p w14:paraId="5926FDAF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4)]</w:t>
            </w:r>
          </w:p>
          <w:p w14:paraId="47DEFEA9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G { get; set; }</w:t>
            </w:r>
          </w:p>
          <w:p w14:paraId="50DC7C4D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5)]</w:t>
            </w:r>
          </w:p>
          <w:p w14:paraId="359966D2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ool B { get; set; }</w:t>
            </w:r>
          </w:p>
          <w:p w14:paraId="590A5FC1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6)]</w:t>
            </w:r>
          </w:p>
          <w:p w14:paraId="7E08444E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imes { get; set; }</w:t>
            </w:r>
          </w:p>
          <w:p w14:paraId="1E315255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7)]</w:t>
            </w:r>
          </w:p>
          <w:p w14:paraId="6530533B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oken { get; set; }</w:t>
            </w:r>
          </w:p>
          <w:p w14:paraId="09F5DBCC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8)]</w:t>
            </w:r>
          </w:p>
          <w:p w14:paraId="37FDE106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OldKey { get; set; }</w:t>
            </w:r>
          </w:p>
          <w:p w14:paraId="21AE7AB3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9)]</w:t>
            </w:r>
          </w:p>
          <w:p w14:paraId="3DA5DE7F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NewKey { get; set; }</w:t>
            </w:r>
          </w:p>
          <w:p w14:paraId="1F559431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0)]</w:t>
            </w:r>
          </w:p>
          <w:p w14:paraId="3122DE6A" w14:textId="77777777" w:rsidR="00F826A2" w:rsidRDefault="00F826A2" w:rsidP="00F826A2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Base64String { get; set; } = "";</w:t>
            </w:r>
          </w:p>
          <w:p w14:paraId="526C1F5E" w14:textId="21BB4E58" w:rsidR="005B3FB0" w:rsidRDefault="00F826A2" w:rsidP="00F826A2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5645747F" w14:textId="0D88592A" w:rsidR="00C70A4F" w:rsidRDefault="00C70A4F" w:rsidP="008B516B">
      <w:pPr>
        <w:ind w:firstLine="420"/>
        <w:jc w:val="left"/>
      </w:pPr>
      <w:r w:rsidRPr="008B516B">
        <w:rPr>
          <w:b/>
          <w:bCs/>
        </w:rPr>
        <w:lastRenderedPageBreak/>
        <w:t>TaskResult</w:t>
      </w:r>
      <w:r w:rsidR="00E521F0">
        <w:rPr>
          <w:rFonts w:hint="eastAsia"/>
        </w:rPr>
        <w:t xml:space="preserve">: </w:t>
      </w:r>
      <w:r>
        <w:rPr>
          <w:rFonts w:hint="eastAsia"/>
        </w:rPr>
        <w:t>用于定义</w:t>
      </w:r>
      <w:r w:rsidR="00EB5181">
        <w:rPr>
          <w:rFonts w:hint="eastAsia"/>
        </w:rPr>
        <w:t>一组</w:t>
      </w:r>
      <w:r>
        <w:rPr>
          <w:rFonts w:hint="eastAsia"/>
        </w:rPr>
        <w:t>ESL</w:t>
      </w:r>
      <w:r>
        <w:t>/</w:t>
      </w:r>
      <w:r>
        <w:rPr>
          <w:rFonts w:hint="eastAsia"/>
        </w:rPr>
        <w:t>P</w:t>
      </w:r>
      <w:r>
        <w:t>TL</w:t>
      </w:r>
      <w:r>
        <w:rPr>
          <w:rFonts w:hint="eastAsia"/>
        </w:rPr>
        <w:t>通信结果的数据信息</w:t>
      </w:r>
      <w:r w:rsidR="00723AAE">
        <w:rPr>
          <w:rFonts w:hint="eastAsia"/>
        </w:rPr>
        <w:t xml:space="preserve">. </w:t>
      </w:r>
      <w:r>
        <w:rPr>
          <w:rFonts w:hint="eastAsia"/>
        </w:rPr>
        <w:t>它的定义如下</w:t>
      </w:r>
      <w:r w:rsidR="00E521F0">
        <w:rPr>
          <w:rFonts w:hint="eastAsia"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B516B" w14:paraId="35D01B22" w14:textId="77777777" w:rsidTr="008B516B">
        <w:tc>
          <w:tcPr>
            <w:tcW w:w="8296" w:type="dxa"/>
          </w:tcPr>
          <w:p w14:paraId="6338EF1E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1A3A2C0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Task result entity</w:t>
            </w:r>
          </w:p>
          <w:p w14:paraId="44B842D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6BE814D4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MessagePackObject]</w:t>
            </w:r>
          </w:p>
          <w:p w14:paraId="4173FF1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TaskResult</w:t>
            </w:r>
          </w:p>
          <w:p w14:paraId="1A0E6C7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36644A9B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08EDE52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OM Port</w:t>
            </w:r>
          </w:p>
          <w:p w14:paraId="43F3CA9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AB0557A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0)]</w:t>
            </w:r>
          </w:p>
          <w:p w14:paraId="59CC19DD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Port { get; set; } = 0;</w:t>
            </w:r>
          </w:p>
          <w:p w14:paraId="06090689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234C61AE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44C149F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otal count in cache</w:t>
            </w:r>
          </w:p>
          <w:p w14:paraId="35BFEB62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EB5DD5B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)]</w:t>
            </w:r>
          </w:p>
          <w:p w14:paraId="41F99BDD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otalCount { get; set; }</w:t>
            </w:r>
          </w:p>
          <w:p w14:paraId="1FDD42C8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0657AFCD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D000757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urrent sending count</w:t>
            </w:r>
          </w:p>
          <w:p w14:paraId="35267377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F287493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2)]</w:t>
            </w:r>
          </w:p>
          <w:p w14:paraId="6E0CE4CC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SendCount { get; set; }</w:t>
            </w:r>
          </w:p>
          <w:p w14:paraId="7FB2453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751555F8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E8FFDF5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Message</w:t>
            </w:r>
          </w:p>
          <w:p w14:paraId="050E8B6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A05C6E2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3)]</w:t>
            </w:r>
          </w:p>
          <w:p w14:paraId="6AAB79E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MessageCode Message { get; set; } = 0;</w:t>
            </w:r>
          </w:p>
          <w:p w14:paraId="4F6FAC44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</w:p>
          <w:p w14:paraId="0A308C64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3868A16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ag results list</w:t>
            </w:r>
          </w:p>
          <w:p w14:paraId="5B6C127B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C0DE421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4)]</w:t>
            </w:r>
          </w:p>
          <w:p w14:paraId="1BF5B1F6" w14:textId="77777777" w:rsidR="008676B6" w:rsidRDefault="008676B6" w:rsidP="008676B6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List&lt;TagResult&gt; Tags { get; set; } = new List&lt;TagResult&gt;();</w:t>
            </w:r>
          </w:p>
          <w:p w14:paraId="76A868F9" w14:textId="3BB8FA64" w:rsidR="008B516B" w:rsidRDefault="008676B6" w:rsidP="008676B6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69988F59" w14:textId="75690F3D" w:rsidR="00D51621" w:rsidRDefault="00D51621" w:rsidP="00D51621">
      <w:pPr>
        <w:ind w:firstLine="420"/>
        <w:jc w:val="left"/>
      </w:pPr>
      <w:r w:rsidRPr="008B516B">
        <w:rPr>
          <w:b/>
          <w:bCs/>
        </w:rPr>
        <w:t>T</w:t>
      </w:r>
      <w:r>
        <w:rPr>
          <w:rFonts w:hint="eastAsia"/>
          <w:b/>
          <w:bCs/>
        </w:rPr>
        <w:t>ag</w:t>
      </w:r>
      <w:r w:rsidRPr="008B516B">
        <w:rPr>
          <w:b/>
          <w:bCs/>
        </w:rPr>
        <w:t>Result</w:t>
      </w:r>
      <w:r w:rsidR="00E521F0">
        <w:rPr>
          <w:rFonts w:hint="eastAsia"/>
        </w:rPr>
        <w:t xml:space="preserve">: </w:t>
      </w:r>
      <w:r>
        <w:rPr>
          <w:rFonts w:hint="eastAsia"/>
        </w:rPr>
        <w:t>用于定义单个ESL</w:t>
      </w:r>
      <w:r>
        <w:t>/</w:t>
      </w:r>
      <w:r>
        <w:rPr>
          <w:rFonts w:hint="eastAsia"/>
        </w:rPr>
        <w:t>P</w:t>
      </w:r>
      <w:r>
        <w:t>TL</w:t>
      </w:r>
      <w:r>
        <w:rPr>
          <w:rFonts w:hint="eastAsia"/>
        </w:rPr>
        <w:t>通信结果的数据信息</w:t>
      </w:r>
      <w:r w:rsidR="00723AAE">
        <w:rPr>
          <w:rFonts w:hint="eastAsia"/>
        </w:rPr>
        <w:t xml:space="preserve">. </w:t>
      </w:r>
      <w:r>
        <w:rPr>
          <w:rFonts w:hint="eastAsia"/>
        </w:rPr>
        <w:t>它的定义如下</w:t>
      </w:r>
      <w:r w:rsidR="00E521F0">
        <w:rPr>
          <w:rFonts w:hint="eastAsia"/>
        </w:rPr>
        <w:t xml:space="preserve">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51621" w14:paraId="13E3CBB5" w14:textId="77777777" w:rsidTr="009A37B8">
        <w:tc>
          <w:tcPr>
            <w:tcW w:w="8296" w:type="dxa"/>
          </w:tcPr>
          <w:p w14:paraId="27BCB91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[MessagePackObject]</w:t>
            </w:r>
          </w:p>
          <w:p w14:paraId="0E145F6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summary&gt;</w:t>
            </w:r>
          </w:p>
          <w:p w14:paraId="3E9BA11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lastRenderedPageBreak/>
              <w:t>/// Tag result</w:t>
            </w:r>
          </w:p>
          <w:p w14:paraId="737EF60B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/// &lt;/summary&gt;</w:t>
            </w:r>
          </w:p>
          <w:p w14:paraId="68B2014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public class TagResult</w:t>
            </w:r>
          </w:p>
          <w:p w14:paraId="0FE7CF3F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{</w:t>
            </w:r>
          </w:p>
          <w:p w14:paraId="4B065E2E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4E57F0B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ag ID</w:t>
            </w:r>
          </w:p>
          <w:p w14:paraId="1EB971F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B551ADE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0)]</w:t>
            </w:r>
          </w:p>
          <w:p w14:paraId="1AF49B3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string TagID { get; set; } = string.Empty;</w:t>
            </w:r>
          </w:p>
          <w:p w14:paraId="34F2EA97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61E6E6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RF power</w:t>
            </w:r>
          </w:p>
          <w:p w14:paraId="387D830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218DD8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)]</w:t>
            </w:r>
          </w:p>
          <w:p w14:paraId="4EF6E45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RfPower { get; set; } = -256;</w:t>
            </w:r>
          </w:p>
          <w:p w14:paraId="70A30A8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9D832A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Battery</w:t>
            </w:r>
          </w:p>
          <w:p w14:paraId="361C783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D3C319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2)]</w:t>
            </w:r>
          </w:p>
          <w:p w14:paraId="094656E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Battery { get; set; } = 0;</w:t>
            </w:r>
          </w:p>
          <w:p w14:paraId="6A7FA91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E85B4E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Screen</w:t>
            </w:r>
          </w:p>
          <w:p w14:paraId="2A7A3047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2C9AE14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3)]</w:t>
            </w:r>
          </w:p>
          <w:p w14:paraId="4CC0E6D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Version { get; set; } = 0;</w:t>
            </w:r>
          </w:p>
          <w:p w14:paraId="1F657B1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330BE5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Version</w:t>
            </w:r>
          </w:p>
          <w:p w14:paraId="5001AE1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B7FCC6B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4)]</w:t>
            </w:r>
          </w:p>
          <w:p w14:paraId="20D2039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Status { get; set; } = 0;</w:t>
            </w:r>
          </w:p>
          <w:p w14:paraId="33E0356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3B6CCAA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oken</w:t>
            </w:r>
          </w:p>
          <w:p w14:paraId="57A7C25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59D72A4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5)]</w:t>
            </w:r>
          </w:p>
          <w:p w14:paraId="2E7D686B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oken { get; set; } = 0;</w:t>
            </w:r>
          </w:p>
          <w:p w14:paraId="1C1B9210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68BF245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Temperature</w:t>
            </w:r>
          </w:p>
          <w:p w14:paraId="07E1DDBF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F04AE7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6)]</w:t>
            </w:r>
          </w:p>
          <w:p w14:paraId="71A51EE2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Temperature { get; set; } = 0;</w:t>
            </w:r>
          </w:p>
          <w:p w14:paraId="669EAB6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7023610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Channel</w:t>
            </w:r>
          </w:p>
          <w:p w14:paraId="184DD04A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7C3C67D8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7)]</w:t>
            </w:r>
          </w:p>
          <w:p w14:paraId="3468B5D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int Channel { get; set; } = 0;</w:t>
            </w:r>
          </w:p>
          <w:p w14:paraId="3013DF94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057503A4" w14:textId="34BAF40E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[DSL]UTC time</w:t>
            </w:r>
            <w:r w:rsidR="00596AC9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</w:p>
          <w:p w14:paraId="75195A01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689ED7BD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8)]</w:t>
            </w:r>
          </w:p>
          <w:p w14:paraId="30C765C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[] UtcTime { get; set; } = Array.Empty&lt;byte&gt;();</w:t>
            </w:r>
          </w:p>
          <w:p w14:paraId="6C9816EC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21B44C34" w14:textId="21358B3C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[DSL]UTC time</w:t>
            </w:r>
            <w:r w:rsidR="00596AC9"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</w:t>
            </w:r>
          </w:p>
          <w:p w14:paraId="1CDC3318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46A0EF25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9)]</w:t>
            </w:r>
          </w:p>
          <w:p w14:paraId="2703269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[] TimePercent { get; set; } = Array.Empty&lt;byte&gt;();</w:t>
            </w:r>
          </w:p>
          <w:p w14:paraId="3EEC9259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summary&gt;</w:t>
            </w:r>
          </w:p>
          <w:p w14:paraId="14B7473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[DSL]Count</w:t>
            </w:r>
          </w:p>
          <w:p w14:paraId="5633A527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/// &lt;/summary&gt;</w:t>
            </w:r>
          </w:p>
          <w:p w14:paraId="1653AE66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[Key(10)]</w:t>
            </w:r>
          </w:p>
          <w:p w14:paraId="235641BE" w14:textId="77777777" w:rsidR="00037E08" w:rsidRDefault="00037E08" w:rsidP="00037E08">
            <w:pPr>
              <w:widowControl/>
              <w:autoSpaceDE w:val="0"/>
              <w:autoSpaceDN w:val="0"/>
              <w:adjustRightInd w:val="0"/>
              <w:jc w:val="left"/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 xml:space="preserve">    public byte Count { get; set; } = 0;</w:t>
            </w:r>
          </w:p>
          <w:p w14:paraId="1CC02F50" w14:textId="3F24E2D3" w:rsidR="00D51621" w:rsidRDefault="00037E08" w:rsidP="00037E08">
            <w:pPr>
              <w:jc w:val="left"/>
            </w:pPr>
            <w:r>
              <w:rPr>
                <w:rFonts w:ascii="Cascadia Mono" w:hAnsi="Cascadia Mono" w:cs="Cascadia Mono"/>
                <w:color w:val="000000"/>
                <w:kern w:val="0"/>
                <w:sz w:val="19"/>
                <w:szCs w:val="19"/>
              </w:rPr>
              <w:t>}</w:t>
            </w:r>
          </w:p>
        </w:tc>
      </w:tr>
    </w:tbl>
    <w:p w14:paraId="6DF885B0" w14:textId="7BF8290E" w:rsidR="000B1CEB" w:rsidRPr="00D63E40" w:rsidRDefault="00EB2961" w:rsidP="008B516B">
      <w:pPr>
        <w:jc w:val="right"/>
        <w:rPr>
          <w:rFonts w:eastAsiaTheme="minorHAnsi" w:cs="Calibri"/>
        </w:rPr>
      </w:pPr>
      <w:r w:rsidRPr="00D63E40">
        <w:rPr>
          <w:rFonts w:eastAsiaTheme="minorHAnsi" w:cs="宋体" w:hint="eastAsia"/>
        </w:rPr>
        <w:t>■</w:t>
      </w:r>
      <w:bookmarkEnd w:id="90"/>
    </w:p>
    <w:sectPr w:rsidR="000B1CEB" w:rsidRPr="00D63E40">
      <w:headerReference w:type="default" r:id="rId27"/>
      <w:footerReference w:type="default" r:id="rId2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29290286" w14:textId="77777777" w:rsidR="00157816" w:rsidRDefault="00157816">
      <w:r>
        <w:separator/>
      </w:r>
    </w:p>
  </w:endnote>
  <w:endnote w:type="continuationSeparator" w:id="0">
    <w:p w14:paraId="6A663E0B" w14:textId="77777777" w:rsidR="00157816" w:rsidRDefault="001578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564804917"/>
      <w:docPartObj>
        <w:docPartGallery w:val="AutoText"/>
      </w:docPartObj>
    </w:sdtPr>
    <w:sdtContent>
      <w:sdt>
        <w:sdtPr>
          <w:id w:val="860082579"/>
          <w:docPartObj>
            <w:docPartGallery w:val="AutoText"/>
          </w:docPartObj>
        </w:sdtPr>
        <w:sdtContent>
          <w:p w14:paraId="178C09D2" w14:textId="77777777" w:rsidR="000B1CEB" w:rsidRDefault="00EB2961">
            <w:pPr>
              <w:pStyle w:val="Footer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1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72618A76" w14:textId="77777777" w:rsidR="000B1CEB" w:rsidRDefault="00EB2961">
    <w:pPr>
      <w:pStyle w:val="Footer"/>
      <w:rPr>
        <w:rFonts w:ascii="Calibri" w:eastAsia="微软雅黑" w:hAnsi="Calibri" w:cs="Calibri"/>
      </w:rPr>
    </w:pPr>
    <w:r>
      <w:rPr>
        <w:rFonts w:ascii="Calibri" w:eastAsia="微软雅黑" w:hAnsi="Calibri" w:cs="Calibri"/>
        <w:lang w:val="zh-CN"/>
      </w:rPr>
      <w:t xml:space="preserve">Limited </w:t>
    </w:r>
    <w:r>
      <w:rPr>
        <w:rFonts w:ascii="Calibri" w:eastAsia="微软雅黑" w:hAnsi="Calibri" w:cs="Calibri"/>
      </w:rPr>
      <w:t>S</w:t>
    </w:r>
    <w:r>
      <w:rPr>
        <w:rFonts w:ascii="Calibri" w:eastAsia="微软雅黑" w:hAnsi="Calibri" w:cs="Calibri"/>
        <w:lang w:val="zh-CN"/>
      </w:rPr>
      <w:t xml:space="preserve">cope of </w:t>
    </w:r>
    <w:r>
      <w:rPr>
        <w:rFonts w:ascii="Calibri" w:eastAsia="微软雅黑" w:hAnsi="Calibri" w:cs="Calibri"/>
      </w:rPr>
      <w:t>U</w:t>
    </w:r>
    <w:r>
      <w:rPr>
        <w:rFonts w:ascii="Calibri" w:eastAsia="微软雅黑" w:hAnsi="Calibri" w:cs="Calibri"/>
        <w:lang w:val="zh-CN"/>
      </w:rPr>
      <w:t>s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B1F2BF0" w14:textId="77777777" w:rsidR="00157816" w:rsidRDefault="00157816">
      <w:r>
        <w:separator/>
      </w:r>
    </w:p>
  </w:footnote>
  <w:footnote w:type="continuationSeparator" w:id="0">
    <w:p w14:paraId="2DF64EFE" w14:textId="77777777" w:rsidR="00157816" w:rsidRDefault="0015781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475F500" w14:textId="2380C49C" w:rsidR="000B1CEB" w:rsidRDefault="00EB2961">
    <w:pPr>
      <w:pStyle w:val="Header"/>
      <w:wordWrap w:val="0"/>
      <w:jc w:val="right"/>
      <w:rPr>
        <w:rFonts w:ascii="Calibri" w:hAnsi="Calibri" w:cs="Calibri"/>
      </w:rPr>
    </w:pPr>
    <w:r>
      <w:rPr>
        <w:rFonts w:ascii="Calibri" w:hAnsi="Calibri" w:cs="Calibri"/>
      </w:rPr>
      <w:t>D2</w:t>
    </w:r>
    <w:r w:rsidR="009239A6">
      <w:rPr>
        <w:rFonts w:ascii="Calibri" w:hAnsi="Calibri" w:cs="Calibri" w:hint="eastAsia"/>
      </w:rPr>
      <w:t>1</w:t>
    </w:r>
    <w:r>
      <w:rPr>
        <w:rFonts w:ascii="Calibri" w:hAnsi="Calibri" w:cs="Calibri"/>
      </w:rPr>
      <w:t xml:space="preserve"> eStation</w:t>
    </w:r>
    <w:r w:rsidR="009239A6">
      <w:rPr>
        <w:rFonts w:ascii="Calibri" w:hAnsi="Calibri" w:cs="Calibri" w:hint="eastAsia"/>
      </w:rPr>
      <w:t xml:space="preserve"> </w:t>
    </w:r>
    <w:r w:rsidR="005E6DD4">
      <w:rPr>
        <w:rFonts w:ascii="Calibri" w:hAnsi="Calibri" w:cs="Calibri" w:hint="eastAsia"/>
      </w:rPr>
      <w:t>Developer Manual</w:t>
    </w:r>
  </w:p>
  <w:p w14:paraId="0C44BA79" w14:textId="50267923" w:rsidR="000B1CEB" w:rsidRDefault="001D2D1D">
    <w:pPr>
      <w:pStyle w:val="Header"/>
      <w:wordWrap w:val="0"/>
      <w:jc w:val="right"/>
    </w:pPr>
    <w:r>
      <w:rPr>
        <w:rFonts w:ascii="Calibri" w:hAnsi="Calibri" w:cs="Calibri"/>
      </w:rPr>
      <w:tab/>
    </w:r>
    <w:r>
      <w:rPr>
        <w:rFonts w:ascii="Calibri" w:hAnsi="Calibri" w:cs="Calibri"/>
      </w:rPr>
      <w:tab/>
    </w:r>
    <w:r w:rsidR="00EB2961">
      <w:rPr>
        <w:rFonts w:ascii="Calibri" w:hAnsi="Calibri" w:cs="Calibri"/>
      </w:rPr>
      <w:t>ETAG IT R&amp;D TEAM., 202</w:t>
    </w:r>
    <w:r w:rsidR="009239A6">
      <w:rPr>
        <w:rFonts w:ascii="Calibri" w:hAnsi="Calibri" w:cs="Calibri" w:hint="eastAsia"/>
      </w:rPr>
      <w:t>4</w:t>
    </w:r>
    <w:r w:rsidR="001E1241">
      <w:rPr>
        <w:rFonts w:ascii="Calibri" w:hAnsi="Calibri" w:cs="Calibri" w:hint="eastAsia"/>
      </w:rPr>
      <w:t>-2025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7173BD1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094F3E19"/>
    <w:multiLevelType w:val="hybridMultilevel"/>
    <w:tmpl w:val="1792B6F8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497B06"/>
    <w:multiLevelType w:val="multilevel"/>
    <w:tmpl w:val="0C497B06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500" w:hanging="360"/>
      </w:pPr>
    </w:lvl>
    <w:lvl w:ilvl="2">
      <w:start w:val="1"/>
      <w:numFmt w:val="lowerRoman"/>
      <w:lvlText w:val="%3."/>
      <w:lvlJc w:val="right"/>
      <w:pPr>
        <w:ind w:left="2220" w:hanging="180"/>
      </w:pPr>
    </w:lvl>
    <w:lvl w:ilvl="3">
      <w:start w:val="1"/>
      <w:numFmt w:val="decimal"/>
      <w:lvlText w:val="%4."/>
      <w:lvlJc w:val="left"/>
      <w:pPr>
        <w:ind w:left="2940" w:hanging="360"/>
      </w:pPr>
    </w:lvl>
    <w:lvl w:ilvl="4">
      <w:start w:val="1"/>
      <w:numFmt w:val="lowerLetter"/>
      <w:lvlText w:val="%5."/>
      <w:lvlJc w:val="left"/>
      <w:pPr>
        <w:ind w:left="3660" w:hanging="360"/>
      </w:pPr>
    </w:lvl>
    <w:lvl w:ilvl="5">
      <w:start w:val="1"/>
      <w:numFmt w:val="lowerRoman"/>
      <w:lvlText w:val="%6."/>
      <w:lvlJc w:val="right"/>
      <w:pPr>
        <w:ind w:left="4380" w:hanging="180"/>
      </w:pPr>
    </w:lvl>
    <w:lvl w:ilvl="6">
      <w:start w:val="1"/>
      <w:numFmt w:val="decimal"/>
      <w:lvlText w:val="%7."/>
      <w:lvlJc w:val="left"/>
      <w:pPr>
        <w:ind w:left="5100" w:hanging="360"/>
      </w:pPr>
    </w:lvl>
    <w:lvl w:ilvl="7">
      <w:start w:val="1"/>
      <w:numFmt w:val="lowerLetter"/>
      <w:lvlText w:val="%8."/>
      <w:lvlJc w:val="left"/>
      <w:pPr>
        <w:ind w:left="5820" w:hanging="360"/>
      </w:pPr>
    </w:lvl>
    <w:lvl w:ilvl="8">
      <w:start w:val="1"/>
      <w:numFmt w:val="lowerRoman"/>
      <w:lvlText w:val="%9."/>
      <w:lvlJc w:val="right"/>
      <w:pPr>
        <w:ind w:left="6540" w:hanging="180"/>
      </w:pPr>
    </w:lvl>
  </w:abstractNum>
  <w:abstractNum w:abstractNumId="3" w15:restartNumberingAfterBreak="0">
    <w:nsid w:val="0EC67B5F"/>
    <w:multiLevelType w:val="multilevel"/>
    <w:tmpl w:val="0EC67B5F"/>
    <w:lvl w:ilvl="0">
      <w:start w:val="1"/>
      <w:numFmt w:val="decimal"/>
      <w:lvlText w:val="%1-"/>
      <w:lvlJc w:val="left"/>
      <w:pPr>
        <w:ind w:left="360" w:hanging="360"/>
      </w:pPr>
      <w:rPr>
        <w:rFonts w:cs="Cascadia Mono" w:hint="default"/>
        <w:color w:val="00000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FEF7E14"/>
    <w:multiLevelType w:val="hybridMultilevel"/>
    <w:tmpl w:val="02EEB7D2"/>
    <w:lvl w:ilvl="0" w:tplc="1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0A6DBB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123B03D4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13C067B6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14A53053"/>
    <w:multiLevelType w:val="multilevel"/>
    <w:tmpl w:val="331C38C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9" w15:restartNumberingAfterBreak="0">
    <w:nsid w:val="19AD44B3"/>
    <w:multiLevelType w:val="hybridMultilevel"/>
    <w:tmpl w:val="DD245F52"/>
    <w:lvl w:ilvl="0" w:tplc="1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CA17F3F"/>
    <w:multiLevelType w:val="multilevel"/>
    <w:tmpl w:val="14A53053"/>
    <w:styleLink w:val="CurrentList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DF87ABB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 w15:restartNumberingAfterBreak="0">
    <w:nsid w:val="1E8B039C"/>
    <w:multiLevelType w:val="multilevel"/>
    <w:tmpl w:val="EF621B56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  <w:rPr>
        <w:color w:val="auto"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 w15:restartNumberingAfterBreak="0">
    <w:nsid w:val="23B92F32"/>
    <w:multiLevelType w:val="hybridMultilevel"/>
    <w:tmpl w:val="0B5036F6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736CA0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 w15:restartNumberingAfterBreak="0">
    <w:nsid w:val="2C3815EB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 w15:restartNumberingAfterBreak="0">
    <w:nsid w:val="322C11EA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 w15:restartNumberingAfterBreak="0">
    <w:nsid w:val="37A0245C"/>
    <w:multiLevelType w:val="hybridMultilevel"/>
    <w:tmpl w:val="0B5036F6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874069D"/>
    <w:multiLevelType w:val="hybridMultilevel"/>
    <w:tmpl w:val="D23E2FCA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6F146DC"/>
    <w:multiLevelType w:val="hybridMultilevel"/>
    <w:tmpl w:val="34FC12FE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E1372B8"/>
    <w:multiLevelType w:val="multilevel"/>
    <w:tmpl w:val="4E1372B8"/>
    <w:lvl w:ilvl="0"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E8803B3"/>
    <w:multiLevelType w:val="hybridMultilevel"/>
    <w:tmpl w:val="49C44358"/>
    <w:lvl w:ilvl="0" w:tplc="1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41F6CF3"/>
    <w:multiLevelType w:val="multilevel"/>
    <w:tmpl w:val="541F6CF3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3" w15:restartNumberingAfterBreak="0">
    <w:nsid w:val="57D01FAF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" w15:restartNumberingAfterBreak="0">
    <w:nsid w:val="5B0D5616"/>
    <w:multiLevelType w:val="multilevel"/>
    <w:tmpl w:val="5B0D561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EDA26DF"/>
    <w:multiLevelType w:val="hybridMultilevel"/>
    <w:tmpl w:val="0B5036F6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5764B0"/>
    <w:multiLevelType w:val="multilevel"/>
    <w:tmpl w:val="202A3092"/>
    <w:lvl w:ilvl="0">
      <w:start w:val="1"/>
      <w:numFmt w:val="decimal"/>
      <w:lvlText w:val="%1."/>
      <w:lvlJc w:val="left"/>
      <w:pPr>
        <w:ind w:left="425" w:hanging="425"/>
      </w:pPr>
      <w:rPr>
        <w:rFonts w:asciiTheme="minorHAnsi" w:eastAsiaTheme="minorHAnsi" w:hAnsiTheme="minorHAnsi" w:cs="Calibri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7" w15:restartNumberingAfterBreak="0">
    <w:nsid w:val="6301682F"/>
    <w:multiLevelType w:val="multilevel"/>
    <w:tmpl w:val="6301682F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B530E0"/>
    <w:multiLevelType w:val="hybridMultilevel"/>
    <w:tmpl w:val="1792B6F8"/>
    <w:lvl w:ilvl="0" w:tplc="EEB05DA0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  <w:b w:val="0"/>
        <w:bCs w:val="0"/>
      </w:rPr>
    </w:lvl>
    <w:lvl w:ilvl="1" w:tplc="1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5302D36"/>
    <w:multiLevelType w:val="hybridMultilevel"/>
    <w:tmpl w:val="6310B37A"/>
    <w:lvl w:ilvl="0" w:tplc="1000000F">
      <w:start w:val="1"/>
      <w:numFmt w:val="decimal"/>
      <w:lvlText w:val="%1."/>
      <w:lvlJc w:val="left"/>
      <w:pPr>
        <w:ind w:left="720" w:hanging="360"/>
      </w:p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F6B1CD6"/>
    <w:multiLevelType w:val="hybridMultilevel"/>
    <w:tmpl w:val="EC2E4C86"/>
    <w:lvl w:ilvl="0" w:tplc="1000000F">
      <w:start w:val="1"/>
      <w:numFmt w:val="decimal"/>
      <w:lvlText w:val="%1."/>
      <w:lvlJc w:val="left"/>
      <w:pPr>
        <w:ind w:left="1140" w:hanging="360"/>
      </w:pPr>
    </w:lvl>
    <w:lvl w:ilvl="1" w:tplc="10000019" w:tentative="1">
      <w:start w:val="1"/>
      <w:numFmt w:val="lowerLetter"/>
      <w:lvlText w:val="%2."/>
      <w:lvlJc w:val="left"/>
      <w:pPr>
        <w:ind w:left="1860" w:hanging="360"/>
      </w:pPr>
    </w:lvl>
    <w:lvl w:ilvl="2" w:tplc="1000001B" w:tentative="1">
      <w:start w:val="1"/>
      <w:numFmt w:val="lowerRoman"/>
      <w:lvlText w:val="%3."/>
      <w:lvlJc w:val="right"/>
      <w:pPr>
        <w:ind w:left="2580" w:hanging="180"/>
      </w:pPr>
    </w:lvl>
    <w:lvl w:ilvl="3" w:tplc="1000000F" w:tentative="1">
      <w:start w:val="1"/>
      <w:numFmt w:val="decimal"/>
      <w:lvlText w:val="%4."/>
      <w:lvlJc w:val="left"/>
      <w:pPr>
        <w:ind w:left="3300" w:hanging="360"/>
      </w:pPr>
    </w:lvl>
    <w:lvl w:ilvl="4" w:tplc="10000019" w:tentative="1">
      <w:start w:val="1"/>
      <w:numFmt w:val="lowerLetter"/>
      <w:lvlText w:val="%5."/>
      <w:lvlJc w:val="left"/>
      <w:pPr>
        <w:ind w:left="4020" w:hanging="360"/>
      </w:pPr>
    </w:lvl>
    <w:lvl w:ilvl="5" w:tplc="1000001B" w:tentative="1">
      <w:start w:val="1"/>
      <w:numFmt w:val="lowerRoman"/>
      <w:lvlText w:val="%6."/>
      <w:lvlJc w:val="right"/>
      <w:pPr>
        <w:ind w:left="4740" w:hanging="180"/>
      </w:pPr>
    </w:lvl>
    <w:lvl w:ilvl="6" w:tplc="1000000F" w:tentative="1">
      <w:start w:val="1"/>
      <w:numFmt w:val="decimal"/>
      <w:lvlText w:val="%7."/>
      <w:lvlJc w:val="left"/>
      <w:pPr>
        <w:ind w:left="5460" w:hanging="360"/>
      </w:pPr>
    </w:lvl>
    <w:lvl w:ilvl="7" w:tplc="10000019" w:tentative="1">
      <w:start w:val="1"/>
      <w:numFmt w:val="lowerLetter"/>
      <w:lvlText w:val="%8."/>
      <w:lvlJc w:val="left"/>
      <w:pPr>
        <w:ind w:left="6180" w:hanging="360"/>
      </w:pPr>
    </w:lvl>
    <w:lvl w:ilvl="8" w:tplc="1000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31" w15:restartNumberingAfterBreak="0">
    <w:nsid w:val="75743F4B"/>
    <w:multiLevelType w:val="multilevel"/>
    <w:tmpl w:val="41746F7C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2.1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32" w15:restartNumberingAfterBreak="0">
    <w:nsid w:val="79C55374"/>
    <w:multiLevelType w:val="multilevel"/>
    <w:tmpl w:val="79C55374"/>
    <w:lvl w:ilvl="0">
      <w:numFmt w:val="decimal"/>
      <w:lvlText w:val="%1-"/>
      <w:lvlJc w:val="left"/>
      <w:pPr>
        <w:ind w:left="360" w:hanging="360"/>
      </w:pPr>
      <w:rPr>
        <w:rFonts w:cs="Cascadia Mono" w:hint="default"/>
        <w:color w:val="00000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474226992">
    <w:abstractNumId w:val="12"/>
  </w:num>
  <w:num w:numId="2" w16cid:durableId="1796833038">
    <w:abstractNumId w:val="22"/>
  </w:num>
  <w:num w:numId="3" w16cid:durableId="1384988187">
    <w:abstractNumId w:val="8"/>
  </w:num>
  <w:num w:numId="4" w16cid:durableId="898249302">
    <w:abstractNumId w:val="27"/>
  </w:num>
  <w:num w:numId="5" w16cid:durableId="1262567815">
    <w:abstractNumId w:val="24"/>
  </w:num>
  <w:num w:numId="6" w16cid:durableId="1703241318">
    <w:abstractNumId w:val="2"/>
  </w:num>
  <w:num w:numId="7" w16cid:durableId="436680516">
    <w:abstractNumId w:val="32"/>
  </w:num>
  <w:num w:numId="8" w16cid:durableId="2089616750">
    <w:abstractNumId w:val="3"/>
  </w:num>
  <w:num w:numId="9" w16cid:durableId="1276406924">
    <w:abstractNumId w:val="20"/>
  </w:num>
  <w:num w:numId="10" w16cid:durableId="355691065">
    <w:abstractNumId w:val="28"/>
  </w:num>
  <w:num w:numId="11" w16cid:durableId="1110271848">
    <w:abstractNumId w:val="21"/>
  </w:num>
  <w:num w:numId="12" w16cid:durableId="1304233745">
    <w:abstractNumId w:val="18"/>
  </w:num>
  <w:num w:numId="13" w16cid:durableId="2033215004">
    <w:abstractNumId w:val="25"/>
  </w:num>
  <w:num w:numId="14" w16cid:durableId="155074512">
    <w:abstractNumId w:val="0"/>
  </w:num>
  <w:num w:numId="15" w16cid:durableId="3408053">
    <w:abstractNumId w:val="1"/>
  </w:num>
  <w:num w:numId="16" w16cid:durableId="2038307530">
    <w:abstractNumId w:val="10"/>
  </w:num>
  <w:num w:numId="17" w16cid:durableId="616565843">
    <w:abstractNumId w:val="11"/>
  </w:num>
  <w:num w:numId="18" w16cid:durableId="823858593">
    <w:abstractNumId w:val="29"/>
  </w:num>
  <w:num w:numId="19" w16cid:durableId="123699051">
    <w:abstractNumId w:val="30"/>
  </w:num>
  <w:num w:numId="20" w16cid:durableId="1510438508">
    <w:abstractNumId w:val="9"/>
  </w:num>
  <w:num w:numId="21" w16cid:durableId="1336572972">
    <w:abstractNumId w:val="31"/>
  </w:num>
  <w:num w:numId="22" w16cid:durableId="1458643941">
    <w:abstractNumId w:val="19"/>
  </w:num>
  <w:num w:numId="23" w16cid:durableId="215551874">
    <w:abstractNumId w:val="6"/>
  </w:num>
  <w:num w:numId="24" w16cid:durableId="1265311348">
    <w:abstractNumId w:val="13"/>
  </w:num>
  <w:num w:numId="25" w16cid:durableId="1782263279">
    <w:abstractNumId w:val="5"/>
  </w:num>
  <w:num w:numId="26" w16cid:durableId="215895401">
    <w:abstractNumId w:val="14"/>
  </w:num>
  <w:num w:numId="27" w16cid:durableId="301204426">
    <w:abstractNumId w:val="17"/>
  </w:num>
  <w:num w:numId="28" w16cid:durableId="802314312">
    <w:abstractNumId w:val="4"/>
  </w:num>
  <w:num w:numId="29" w16cid:durableId="2128548511">
    <w:abstractNumId w:val="15"/>
  </w:num>
  <w:num w:numId="30" w16cid:durableId="113989894">
    <w:abstractNumId w:val="7"/>
  </w:num>
  <w:num w:numId="31" w16cid:durableId="1782645396">
    <w:abstractNumId w:val="16"/>
  </w:num>
  <w:num w:numId="32" w16cid:durableId="321858062">
    <w:abstractNumId w:val="26"/>
  </w:num>
  <w:num w:numId="33" w16cid:durableId="1121995744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bordersDoNotSurroundHeader/>
  <w:bordersDoNotSurroundFooter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commondata" w:val="eyJoZGlkIjoiZWYxMjY1NTdjOTY0NGFlNjM4Y2ZjZmRlOGY0MDViMWQifQ=="/>
  </w:docVars>
  <w:rsids>
    <w:rsidRoot w:val="00D06145"/>
    <w:rsid w:val="0000206C"/>
    <w:rsid w:val="000020CF"/>
    <w:rsid w:val="000022C7"/>
    <w:rsid w:val="00002711"/>
    <w:rsid w:val="00003C17"/>
    <w:rsid w:val="00004B33"/>
    <w:rsid w:val="000053D7"/>
    <w:rsid w:val="00006039"/>
    <w:rsid w:val="00006AA8"/>
    <w:rsid w:val="0001037D"/>
    <w:rsid w:val="0001038A"/>
    <w:rsid w:val="00010587"/>
    <w:rsid w:val="00010790"/>
    <w:rsid w:val="000108DC"/>
    <w:rsid w:val="00010D0A"/>
    <w:rsid w:val="000110C0"/>
    <w:rsid w:val="00014DDA"/>
    <w:rsid w:val="000154FE"/>
    <w:rsid w:val="00015902"/>
    <w:rsid w:val="00015F11"/>
    <w:rsid w:val="0002035C"/>
    <w:rsid w:val="00020D4A"/>
    <w:rsid w:val="00020DDC"/>
    <w:rsid w:val="0002226C"/>
    <w:rsid w:val="00022953"/>
    <w:rsid w:val="0002322A"/>
    <w:rsid w:val="000259A8"/>
    <w:rsid w:val="000264C4"/>
    <w:rsid w:val="0002706F"/>
    <w:rsid w:val="00030386"/>
    <w:rsid w:val="00030D84"/>
    <w:rsid w:val="00030F2D"/>
    <w:rsid w:val="0003188B"/>
    <w:rsid w:val="00031AB0"/>
    <w:rsid w:val="00032BEE"/>
    <w:rsid w:val="000332BE"/>
    <w:rsid w:val="00036120"/>
    <w:rsid w:val="00037E08"/>
    <w:rsid w:val="00040563"/>
    <w:rsid w:val="00043D2C"/>
    <w:rsid w:val="00045A4B"/>
    <w:rsid w:val="00046E9B"/>
    <w:rsid w:val="0004722B"/>
    <w:rsid w:val="000508D8"/>
    <w:rsid w:val="00051E8B"/>
    <w:rsid w:val="00052D57"/>
    <w:rsid w:val="0005336F"/>
    <w:rsid w:val="0005486D"/>
    <w:rsid w:val="00054A73"/>
    <w:rsid w:val="00057089"/>
    <w:rsid w:val="00060195"/>
    <w:rsid w:val="00062A15"/>
    <w:rsid w:val="00066F28"/>
    <w:rsid w:val="000715D4"/>
    <w:rsid w:val="00071E46"/>
    <w:rsid w:val="00072558"/>
    <w:rsid w:val="00073746"/>
    <w:rsid w:val="00074EF9"/>
    <w:rsid w:val="000751EE"/>
    <w:rsid w:val="00075405"/>
    <w:rsid w:val="00075843"/>
    <w:rsid w:val="00075BDE"/>
    <w:rsid w:val="00075C8B"/>
    <w:rsid w:val="00076A67"/>
    <w:rsid w:val="00076C4F"/>
    <w:rsid w:val="0007733A"/>
    <w:rsid w:val="00080973"/>
    <w:rsid w:val="000812B0"/>
    <w:rsid w:val="00081F86"/>
    <w:rsid w:val="00082841"/>
    <w:rsid w:val="00084AA0"/>
    <w:rsid w:val="00084AD8"/>
    <w:rsid w:val="00084B63"/>
    <w:rsid w:val="000856A3"/>
    <w:rsid w:val="0008683F"/>
    <w:rsid w:val="00086D61"/>
    <w:rsid w:val="00087DCC"/>
    <w:rsid w:val="00090EC2"/>
    <w:rsid w:val="0009161A"/>
    <w:rsid w:val="00091C11"/>
    <w:rsid w:val="00091F94"/>
    <w:rsid w:val="00092EA1"/>
    <w:rsid w:val="00093946"/>
    <w:rsid w:val="00095843"/>
    <w:rsid w:val="00096D14"/>
    <w:rsid w:val="000A04C3"/>
    <w:rsid w:val="000A0A93"/>
    <w:rsid w:val="000A177E"/>
    <w:rsid w:val="000A1E43"/>
    <w:rsid w:val="000A1EAA"/>
    <w:rsid w:val="000A26A5"/>
    <w:rsid w:val="000A433F"/>
    <w:rsid w:val="000A54C5"/>
    <w:rsid w:val="000A5B18"/>
    <w:rsid w:val="000A64B9"/>
    <w:rsid w:val="000A74A1"/>
    <w:rsid w:val="000A76F6"/>
    <w:rsid w:val="000A7714"/>
    <w:rsid w:val="000B1CEB"/>
    <w:rsid w:val="000B1E98"/>
    <w:rsid w:val="000B2057"/>
    <w:rsid w:val="000B2164"/>
    <w:rsid w:val="000B3061"/>
    <w:rsid w:val="000B4108"/>
    <w:rsid w:val="000B4A58"/>
    <w:rsid w:val="000B4CA6"/>
    <w:rsid w:val="000B6AD1"/>
    <w:rsid w:val="000C2B19"/>
    <w:rsid w:val="000C5B95"/>
    <w:rsid w:val="000C6EB3"/>
    <w:rsid w:val="000C6F00"/>
    <w:rsid w:val="000C7F93"/>
    <w:rsid w:val="000D1EE8"/>
    <w:rsid w:val="000D38EB"/>
    <w:rsid w:val="000D43B5"/>
    <w:rsid w:val="000D4DE1"/>
    <w:rsid w:val="000D5D2B"/>
    <w:rsid w:val="000D5F13"/>
    <w:rsid w:val="000D724D"/>
    <w:rsid w:val="000D7B67"/>
    <w:rsid w:val="000E0E52"/>
    <w:rsid w:val="000E35F3"/>
    <w:rsid w:val="000E3B51"/>
    <w:rsid w:val="000E4238"/>
    <w:rsid w:val="000E4883"/>
    <w:rsid w:val="000E48A9"/>
    <w:rsid w:val="000E538A"/>
    <w:rsid w:val="000E759D"/>
    <w:rsid w:val="000E783A"/>
    <w:rsid w:val="000E7ACD"/>
    <w:rsid w:val="000E7DD9"/>
    <w:rsid w:val="000F06DF"/>
    <w:rsid w:val="000F167D"/>
    <w:rsid w:val="000F2D0F"/>
    <w:rsid w:val="000F3F0B"/>
    <w:rsid w:val="000F3F56"/>
    <w:rsid w:val="000F5DD0"/>
    <w:rsid w:val="00101BD9"/>
    <w:rsid w:val="00102F08"/>
    <w:rsid w:val="00104468"/>
    <w:rsid w:val="0010703B"/>
    <w:rsid w:val="001072A2"/>
    <w:rsid w:val="001078A8"/>
    <w:rsid w:val="00112D55"/>
    <w:rsid w:val="001136F4"/>
    <w:rsid w:val="0011375C"/>
    <w:rsid w:val="00113F33"/>
    <w:rsid w:val="00114F46"/>
    <w:rsid w:val="00116B7D"/>
    <w:rsid w:val="001201F3"/>
    <w:rsid w:val="00120CF6"/>
    <w:rsid w:val="00121026"/>
    <w:rsid w:val="00121F54"/>
    <w:rsid w:val="0012212C"/>
    <w:rsid w:val="00122FB8"/>
    <w:rsid w:val="00123FED"/>
    <w:rsid w:val="001250E4"/>
    <w:rsid w:val="00127F8D"/>
    <w:rsid w:val="00130781"/>
    <w:rsid w:val="00130FA6"/>
    <w:rsid w:val="00131132"/>
    <w:rsid w:val="00131175"/>
    <w:rsid w:val="00132814"/>
    <w:rsid w:val="0013294A"/>
    <w:rsid w:val="0013305A"/>
    <w:rsid w:val="0013320A"/>
    <w:rsid w:val="00134C51"/>
    <w:rsid w:val="001354C7"/>
    <w:rsid w:val="001357CB"/>
    <w:rsid w:val="00137580"/>
    <w:rsid w:val="001401E1"/>
    <w:rsid w:val="00140F73"/>
    <w:rsid w:val="001411AA"/>
    <w:rsid w:val="00141430"/>
    <w:rsid w:val="0014207C"/>
    <w:rsid w:val="00142543"/>
    <w:rsid w:val="001431DC"/>
    <w:rsid w:val="00144E96"/>
    <w:rsid w:val="001465B2"/>
    <w:rsid w:val="00147726"/>
    <w:rsid w:val="00153558"/>
    <w:rsid w:val="001542A8"/>
    <w:rsid w:val="00155533"/>
    <w:rsid w:val="001566BF"/>
    <w:rsid w:val="00157816"/>
    <w:rsid w:val="00157D40"/>
    <w:rsid w:val="00157E19"/>
    <w:rsid w:val="00160281"/>
    <w:rsid w:val="00160867"/>
    <w:rsid w:val="00163A80"/>
    <w:rsid w:val="00163ACB"/>
    <w:rsid w:val="00163EAA"/>
    <w:rsid w:val="001644E4"/>
    <w:rsid w:val="00164A19"/>
    <w:rsid w:val="00165D6F"/>
    <w:rsid w:val="00166A4C"/>
    <w:rsid w:val="00167AB5"/>
    <w:rsid w:val="00167E8C"/>
    <w:rsid w:val="00170562"/>
    <w:rsid w:val="00170AF8"/>
    <w:rsid w:val="0017217E"/>
    <w:rsid w:val="00172A51"/>
    <w:rsid w:val="0017349F"/>
    <w:rsid w:val="001737B2"/>
    <w:rsid w:val="00174324"/>
    <w:rsid w:val="00176817"/>
    <w:rsid w:val="00176A45"/>
    <w:rsid w:val="001773DC"/>
    <w:rsid w:val="001778EE"/>
    <w:rsid w:val="00180320"/>
    <w:rsid w:val="00180DD3"/>
    <w:rsid w:val="001829EA"/>
    <w:rsid w:val="00182F26"/>
    <w:rsid w:val="00183524"/>
    <w:rsid w:val="00184BDB"/>
    <w:rsid w:val="001855CB"/>
    <w:rsid w:val="00186457"/>
    <w:rsid w:val="00186F21"/>
    <w:rsid w:val="00190AA4"/>
    <w:rsid w:val="00190C8E"/>
    <w:rsid w:val="001925E6"/>
    <w:rsid w:val="00193853"/>
    <w:rsid w:val="00194FC0"/>
    <w:rsid w:val="00195325"/>
    <w:rsid w:val="00196222"/>
    <w:rsid w:val="001A1A74"/>
    <w:rsid w:val="001A2D4D"/>
    <w:rsid w:val="001A484A"/>
    <w:rsid w:val="001A4C70"/>
    <w:rsid w:val="001A58D9"/>
    <w:rsid w:val="001A59F1"/>
    <w:rsid w:val="001A5B78"/>
    <w:rsid w:val="001A618D"/>
    <w:rsid w:val="001A63E5"/>
    <w:rsid w:val="001B0914"/>
    <w:rsid w:val="001B1A60"/>
    <w:rsid w:val="001B2206"/>
    <w:rsid w:val="001B2257"/>
    <w:rsid w:val="001B2318"/>
    <w:rsid w:val="001B3B02"/>
    <w:rsid w:val="001B48AC"/>
    <w:rsid w:val="001B4A81"/>
    <w:rsid w:val="001B4E11"/>
    <w:rsid w:val="001B4FE8"/>
    <w:rsid w:val="001B6ECB"/>
    <w:rsid w:val="001C0871"/>
    <w:rsid w:val="001C1B32"/>
    <w:rsid w:val="001C225C"/>
    <w:rsid w:val="001C4257"/>
    <w:rsid w:val="001C510F"/>
    <w:rsid w:val="001C54D9"/>
    <w:rsid w:val="001C586B"/>
    <w:rsid w:val="001C7A40"/>
    <w:rsid w:val="001D16C5"/>
    <w:rsid w:val="001D2D1D"/>
    <w:rsid w:val="001D3AB5"/>
    <w:rsid w:val="001D453A"/>
    <w:rsid w:val="001D48E8"/>
    <w:rsid w:val="001D4E8F"/>
    <w:rsid w:val="001D6967"/>
    <w:rsid w:val="001D76E6"/>
    <w:rsid w:val="001D7D32"/>
    <w:rsid w:val="001E00C9"/>
    <w:rsid w:val="001E1241"/>
    <w:rsid w:val="001E1318"/>
    <w:rsid w:val="001E49F9"/>
    <w:rsid w:val="001E4C39"/>
    <w:rsid w:val="001E6273"/>
    <w:rsid w:val="001E6570"/>
    <w:rsid w:val="001E6AF4"/>
    <w:rsid w:val="001E76FF"/>
    <w:rsid w:val="001F3E1F"/>
    <w:rsid w:val="001F452B"/>
    <w:rsid w:val="001F4DBC"/>
    <w:rsid w:val="001F5447"/>
    <w:rsid w:val="001F60DC"/>
    <w:rsid w:val="001F6620"/>
    <w:rsid w:val="001F78E2"/>
    <w:rsid w:val="00201C87"/>
    <w:rsid w:val="00203B0B"/>
    <w:rsid w:val="00203C90"/>
    <w:rsid w:val="00204111"/>
    <w:rsid w:val="002053FC"/>
    <w:rsid w:val="002058DF"/>
    <w:rsid w:val="00205AEB"/>
    <w:rsid w:val="00206AD0"/>
    <w:rsid w:val="00207494"/>
    <w:rsid w:val="00210248"/>
    <w:rsid w:val="002111A9"/>
    <w:rsid w:val="002118BA"/>
    <w:rsid w:val="00211A5C"/>
    <w:rsid w:val="002147C1"/>
    <w:rsid w:val="00216BE5"/>
    <w:rsid w:val="00221563"/>
    <w:rsid w:val="002226E4"/>
    <w:rsid w:val="00225B1B"/>
    <w:rsid w:val="00227CF3"/>
    <w:rsid w:val="00227E77"/>
    <w:rsid w:val="00231C5C"/>
    <w:rsid w:val="00232FA1"/>
    <w:rsid w:val="00234F9E"/>
    <w:rsid w:val="00236A16"/>
    <w:rsid w:val="0023744A"/>
    <w:rsid w:val="00240845"/>
    <w:rsid w:val="00242B0A"/>
    <w:rsid w:val="00243F4B"/>
    <w:rsid w:val="00244B65"/>
    <w:rsid w:val="00245797"/>
    <w:rsid w:val="00250612"/>
    <w:rsid w:val="00250FFC"/>
    <w:rsid w:val="00251499"/>
    <w:rsid w:val="0025151B"/>
    <w:rsid w:val="0025169D"/>
    <w:rsid w:val="002529C1"/>
    <w:rsid w:val="002543A4"/>
    <w:rsid w:val="0025495F"/>
    <w:rsid w:val="00254F5F"/>
    <w:rsid w:val="00255296"/>
    <w:rsid w:val="00255478"/>
    <w:rsid w:val="002560AF"/>
    <w:rsid w:val="00256F40"/>
    <w:rsid w:val="0025781E"/>
    <w:rsid w:val="00257CE3"/>
    <w:rsid w:val="00260957"/>
    <w:rsid w:val="00261914"/>
    <w:rsid w:val="002619C9"/>
    <w:rsid w:val="00261B6E"/>
    <w:rsid w:val="00261ED9"/>
    <w:rsid w:val="00264CA6"/>
    <w:rsid w:val="00265984"/>
    <w:rsid w:val="002701E3"/>
    <w:rsid w:val="00273FF9"/>
    <w:rsid w:val="00274FF7"/>
    <w:rsid w:val="00276E66"/>
    <w:rsid w:val="0028039E"/>
    <w:rsid w:val="0028081A"/>
    <w:rsid w:val="002815A1"/>
    <w:rsid w:val="00282DB5"/>
    <w:rsid w:val="00282F85"/>
    <w:rsid w:val="00286639"/>
    <w:rsid w:val="002867DA"/>
    <w:rsid w:val="00287416"/>
    <w:rsid w:val="00290DEE"/>
    <w:rsid w:val="002919C2"/>
    <w:rsid w:val="00292BDD"/>
    <w:rsid w:val="002941FE"/>
    <w:rsid w:val="002942DD"/>
    <w:rsid w:val="00294C5C"/>
    <w:rsid w:val="002955B8"/>
    <w:rsid w:val="00295CD6"/>
    <w:rsid w:val="00295FBF"/>
    <w:rsid w:val="002A07A1"/>
    <w:rsid w:val="002A158C"/>
    <w:rsid w:val="002A15F0"/>
    <w:rsid w:val="002A2267"/>
    <w:rsid w:val="002A2A02"/>
    <w:rsid w:val="002A2AB1"/>
    <w:rsid w:val="002A4941"/>
    <w:rsid w:val="002A4F5B"/>
    <w:rsid w:val="002A551A"/>
    <w:rsid w:val="002A5900"/>
    <w:rsid w:val="002B212E"/>
    <w:rsid w:val="002B4E75"/>
    <w:rsid w:val="002B6F3D"/>
    <w:rsid w:val="002C06FF"/>
    <w:rsid w:val="002C1320"/>
    <w:rsid w:val="002C134D"/>
    <w:rsid w:val="002C27EB"/>
    <w:rsid w:val="002C3187"/>
    <w:rsid w:val="002C36CB"/>
    <w:rsid w:val="002C3C41"/>
    <w:rsid w:val="002C4408"/>
    <w:rsid w:val="002C4541"/>
    <w:rsid w:val="002C5DA3"/>
    <w:rsid w:val="002C66A9"/>
    <w:rsid w:val="002C6953"/>
    <w:rsid w:val="002D13F7"/>
    <w:rsid w:val="002D1B0D"/>
    <w:rsid w:val="002D2320"/>
    <w:rsid w:val="002D25B2"/>
    <w:rsid w:val="002D2B69"/>
    <w:rsid w:val="002D2F3B"/>
    <w:rsid w:val="002D3142"/>
    <w:rsid w:val="002D3900"/>
    <w:rsid w:val="002E0260"/>
    <w:rsid w:val="002E26B4"/>
    <w:rsid w:val="002E2B81"/>
    <w:rsid w:val="002E3377"/>
    <w:rsid w:val="002E3CA9"/>
    <w:rsid w:val="002E4DF6"/>
    <w:rsid w:val="002E6161"/>
    <w:rsid w:val="002E7230"/>
    <w:rsid w:val="002E78BA"/>
    <w:rsid w:val="002E78D7"/>
    <w:rsid w:val="002F0E61"/>
    <w:rsid w:val="002F12D4"/>
    <w:rsid w:val="002F1370"/>
    <w:rsid w:val="002F1C89"/>
    <w:rsid w:val="002F3899"/>
    <w:rsid w:val="002F4396"/>
    <w:rsid w:val="002F43AC"/>
    <w:rsid w:val="002F4580"/>
    <w:rsid w:val="002F4AD9"/>
    <w:rsid w:val="002F4FA3"/>
    <w:rsid w:val="002F6E7D"/>
    <w:rsid w:val="003006DE"/>
    <w:rsid w:val="0030127F"/>
    <w:rsid w:val="00301430"/>
    <w:rsid w:val="003019ED"/>
    <w:rsid w:val="00302315"/>
    <w:rsid w:val="0030252A"/>
    <w:rsid w:val="0030411A"/>
    <w:rsid w:val="003057B1"/>
    <w:rsid w:val="0031047C"/>
    <w:rsid w:val="00310F8E"/>
    <w:rsid w:val="003126C6"/>
    <w:rsid w:val="003171A5"/>
    <w:rsid w:val="00320FD5"/>
    <w:rsid w:val="003218B3"/>
    <w:rsid w:val="00322D41"/>
    <w:rsid w:val="003232E0"/>
    <w:rsid w:val="0032344A"/>
    <w:rsid w:val="003245A2"/>
    <w:rsid w:val="00325DCF"/>
    <w:rsid w:val="00326275"/>
    <w:rsid w:val="00327E77"/>
    <w:rsid w:val="00330263"/>
    <w:rsid w:val="00330F4C"/>
    <w:rsid w:val="00332030"/>
    <w:rsid w:val="0033329F"/>
    <w:rsid w:val="00333507"/>
    <w:rsid w:val="0033401E"/>
    <w:rsid w:val="003356A7"/>
    <w:rsid w:val="00337472"/>
    <w:rsid w:val="003374C8"/>
    <w:rsid w:val="003375BD"/>
    <w:rsid w:val="0033799B"/>
    <w:rsid w:val="00337E69"/>
    <w:rsid w:val="00340DE1"/>
    <w:rsid w:val="003427A9"/>
    <w:rsid w:val="00344448"/>
    <w:rsid w:val="00345D07"/>
    <w:rsid w:val="00346AA3"/>
    <w:rsid w:val="00346B69"/>
    <w:rsid w:val="00346BA1"/>
    <w:rsid w:val="0034706D"/>
    <w:rsid w:val="00350154"/>
    <w:rsid w:val="00350E13"/>
    <w:rsid w:val="0035151D"/>
    <w:rsid w:val="00351951"/>
    <w:rsid w:val="00353265"/>
    <w:rsid w:val="003539B5"/>
    <w:rsid w:val="00355C7A"/>
    <w:rsid w:val="0035779A"/>
    <w:rsid w:val="00361237"/>
    <w:rsid w:val="00361539"/>
    <w:rsid w:val="003624EC"/>
    <w:rsid w:val="00362BB3"/>
    <w:rsid w:val="00362F9E"/>
    <w:rsid w:val="00364124"/>
    <w:rsid w:val="0036433C"/>
    <w:rsid w:val="00364A2A"/>
    <w:rsid w:val="00366A2C"/>
    <w:rsid w:val="00367120"/>
    <w:rsid w:val="00372485"/>
    <w:rsid w:val="003726AE"/>
    <w:rsid w:val="003735EA"/>
    <w:rsid w:val="0037378D"/>
    <w:rsid w:val="00374F89"/>
    <w:rsid w:val="003752C1"/>
    <w:rsid w:val="003753EA"/>
    <w:rsid w:val="00375531"/>
    <w:rsid w:val="003759A9"/>
    <w:rsid w:val="0037751F"/>
    <w:rsid w:val="00380955"/>
    <w:rsid w:val="003818AC"/>
    <w:rsid w:val="00381EB8"/>
    <w:rsid w:val="00382E2F"/>
    <w:rsid w:val="003864EA"/>
    <w:rsid w:val="00387404"/>
    <w:rsid w:val="0038786A"/>
    <w:rsid w:val="00390D67"/>
    <w:rsid w:val="0039137D"/>
    <w:rsid w:val="003913E7"/>
    <w:rsid w:val="00391539"/>
    <w:rsid w:val="00391DFD"/>
    <w:rsid w:val="0039270D"/>
    <w:rsid w:val="00392C0F"/>
    <w:rsid w:val="003944A2"/>
    <w:rsid w:val="00395308"/>
    <w:rsid w:val="0039559F"/>
    <w:rsid w:val="00396B58"/>
    <w:rsid w:val="003978CA"/>
    <w:rsid w:val="00397E58"/>
    <w:rsid w:val="003A02D0"/>
    <w:rsid w:val="003A4DF7"/>
    <w:rsid w:val="003A4F1E"/>
    <w:rsid w:val="003A58F7"/>
    <w:rsid w:val="003A6536"/>
    <w:rsid w:val="003A6DFC"/>
    <w:rsid w:val="003A6E7D"/>
    <w:rsid w:val="003A7614"/>
    <w:rsid w:val="003A764D"/>
    <w:rsid w:val="003A7D2F"/>
    <w:rsid w:val="003B1017"/>
    <w:rsid w:val="003B16F6"/>
    <w:rsid w:val="003B1DEF"/>
    <w:rsid w:val="003B5C7B"/>
    <w:rsid w:val="003B643C"/>
    <w:rsid w:val="003B6D0C"/>
    <w:rsid w:val="003C01EA"/>
    <w:rsid w:val="003C0275"/>
    <w:rsid w:val="003C08C8"/>
    <w:rsid w:val="003C1BE2"/>
    <w:rsid w:val="003C223F"/>
    <w:rsid w:val="003C34D5"/>
    <w:rsid w:val="003C3FEB"/>
    <w:rsid w:val="003C6288"/>
    <w:rsid w:val="003C6B21"/>
    <w:rsid w:val="003C7B40"/>
    <w:rsid w:val="003D0406"/>
    <w:rsid w:val="003D142B"/>
    <w:rsid w:val="003D144B"/>
    <w:rsid w:val="003D221C"/>
    <w:rsid w:val="003D22EB"/>
    <w:rsid w:val="003D30B1"/>
    <w:rsid w:val="003D3268"/>
    <w:rsid w:val="003D3426"/>
    <w:rsid w:val="003D388A"/>
    <w:rsid w:val="003D43D0"/>
    <w:rsid w:val="003D456A"/>
    <w:rsid w:val="003D55DD"/>
    <w:rsid w:val="003D58A4"/>
    <w:rsid w:val="003D656E"/>
    <w:rsid w:val="003D730D"/>
    <w:rsid w:val="003E4F1B"/>
    <w:rsid w:val="003E6534"/>
    <w:rsid w:val="003E7286"/>
    <w:rsid w:val="003F06AC"/>
    <w:rsid w:val="003F0850"/>
    <w:rsid w:val="003F0890"/>
    <w:rsid w:val="003F0960"/>
    <w:rsid w:val="003F0A0E"/>
    <w:rsid w:val="003F0FB5"/>
    <w:rsid w:val="003F2186"/>
    <w:rsid w:val="003F21AA"/>
    <w:rsid w:val="003F3DE4"/>
    <w:rsid w:val="003F4E4B"/>
    <w:rsid w:val="003F5986"/>
    <w:rsid w:val="003F628D"/>
    <w:rsid w:val="003F77D0"/>
    <w:rsid w:val="0040021D"/>
    <w:rsid w:val="004003FD"/>
    <w:rsid w:val="00400E3E"/>
    <w:rsid w:val="00401330"/>
    <w:rsid w:val="00401CE8"/>
    <w:rsid w:val="00401DEA"/>
    <w:rsid w:val="004030F2"/>
    <w:rsid w:val="00404780"/>
    <w:rsid w:val="0040479A"/>
    <w:rsid w:val="00404C78"/>
    <w:rsid w:val="004062A5"/>
    <w:rsid w:val="00410EB4"/>
    <w:rsid w:val="004115DB"/>
    <w:rsid w:val="0041218D"/>
    <w:rsid w:val="00412240"/>
    <w:rsid w:val="00413C25"/>
    <w:rsid w:val="00413D2B"/>
    <w:rsid w:val="00414BE8"/>
    <w:rsid w:val="00415B97"/>
    <w:rsid w:val="00416826"/>
    <w:rsid w:val="0041797C"/>
    <w:rsid w:val="004207D6"/>
    <w:rsid w:val="0042088C"/>
    <w:rsid w:val="004217A0"/>
    <w:rsid w:val="004221CC"/>
    <w:rsid w:val="00422CE8"/>
    <w:rsid w:val="0042389D"/>
    <w:rsid w:val="00423ED2"/>
    <w:rsid w:val="004274AA"/>
    <w:rsid w:val="004274C4"/>
    <w:rsid w:val="00430860"/>
    <w:rsid w:val="00430FD9"/>
    <w:rsid w:val="00431861"/>
    <w:rsid w:val="00434E9B"/>
    <w:rsid w:val="00435DBD"/>
    <w:rsid w:val="00436689"/>
    <w:rsid w:val="0043669E"/>
    <w:rsid w:val="004401BE"/>
    <w:rsid w:val="00444594"/>
    <w:rsid w:val="00445401"/>
    <w:rsid w:val="0044614E"/>
    <w:rsid w:val="004471BC"/>
    <w:rsid w:val="0044792E"/>
    <w:rsid w:val="00447C55"/>
    <w:rsid w:val="00447D12"/>
    <w:rsid w:val="00450B9C"/>
    <w:rsid w:val="004519F9"/>
    <w:rsid w:val="00453142"/>
    <w:rsid w:val="0045321D"/>
    <w:rsid w:val="00454B44"/>
    <w:rsid w:val="00455260"/>
    <w:rsid w:val="004562D6"/>
    <w:rsid w:val="004565D1"/>
    <w:rsid w:val="00457EBD"/>
    <w:rsid w:val="0046329F"/>
    <w:rsid w:val="00464125"/>
    <w:rsid w:val="00464603"/>
    <w:rsid w:val="00464719"/>
    <w:rsid w:val="0046661E"/>
    <w:rsid w:val="0046703E"/>
    <w:rsid w:val="00467ACA"/>
    <w:rsid w:val="00470D74"/>
    <w:rsid w:val="004717AA"/>
    <w:rsid w:val="004737CB"/>
    <w:rsid w:val="004738D6"/>
    <w:rsid w:val="0047564E"/>
    <w:rsid w:val="00480513"/>
    <w:rsid w:val="0048089F"/>
    <w:rsid w:val="00480E4E"/>
    <w:rsid w:val="00481D1C"/>
    <w:rsid w:val="0048245B"/>
    <w:rsid w:val="00482EBE"/>
    <w:rsid w:val="0048338B"/>
    <w:rsid w:val="00487BD9"/>
    <w:rsid w:val="004907DD"/>
    <w:rsid w:val="0049115D"/>
    <w:rsid w:val="00491607"/>
    <w:rsid w:val="00492EB7"/>
    <w:rsid w:val="004939C5"/>
    <w:rsid w:val="0049543F"/>
    <w:rsid w:val="00495677"/>
    <w:rsid w:val="00495D3C"/>
    <w:rsid w:val="00496906"/>
    <w:rsid w:val="00497EB9"/>
    <w:rsid w:val="004A1A03"/>
    <w:rsid w:val="004A1A17"/>
    <w:rsid w:val="004A1A79"/>
    <w:rsid w:val="004A1D3F"/>
    <w:rsid w:val="004A2855"/>
    <w:rsid w:val="004A299D"/>
    <w:rsid w:val="004A2A5D"/>
    <w:rsid w:val="004A3150"/>
    <w:rsid w:val="004A47F1"/>
    <w:rsid w:val="004A4B84"/>
    <w:rsid w:val="004A554A"/>
    <w:rsid w:val="004A63A0"/>
    <w:rsid w:val="004A6B2F"/>
    <w:rsid w:val="004B38CE"/>
    <w:rsid w:val="004B3A02"/>
    <w:rsid w:val="004B3EFF"/>
    <w:rsid w:val="004B40A3"/>
    <w:rsid w:val="004B6219"/>
    <w:rsid w:val="004B6B07"/>
    <w:rsid w:val="004B7056"/>
    <w:rsid w:val="004B7385"/>
    <w:rsid w:val="004C05C2"/>
    <w:rsid w:val="004C1973"/>
    <w:rsid w:val="004C3786"/>
    <w:rsid w:val="004C4BEF"/>
    <w:rsid w:val="004C4D84"/>
    <w:rsid w:val="004C623F"/>
    <w:rsid w:val="004C6784"/>
    <w:rsid w:val="004C69FC"/>
    <w:rsid w:val="004C7E4F"/>
    <w:rsid w:val="004D02E2"/>
    <w:rsid w:val="004D0858"/>
    <w:rsid w:val="004D16C9"/>
    <w:rsid w:val="004D1C4D"/>
    <w:rsid w:val="004D3702"/>
    <w:rsid w:val="004D43F0"/>
    <w:rsid w:val="004D45DE"/>
    <w:rsid w:val="004D78A5"/>
    <w:rsid w:val="004E0696"/>
    <w:rsid w:val="004E1091"/>
    <w:rsid w:val="004E12CE"/>
    <w:rsid w:val="004E2249"/>
    <w:rsid w:val="004E3A0B"/>
    <w:rsid w:val="004E5C56"/>
    <w:rsid w:val="004E5CAB"/>
    <w:rsid w:val="004E6C65"/>
    <w:rsid w:val="004E73BD"/>
    <w:rsid w:val="004E76A1"/>
    <w:rsid w:val="004F1C67"/>
    <w:rsid w:val="004F3561"/>
    <w:rsid w:val="004F37F4"/>
    <w:rsid w:val="004F4257"/>
    <w:rsid w:val="004F4B39"/>
    <w:rsid w:val="004F5A75"/>
    <w:rsid w:val="004F6767"/>
    <w:rsid w:val="004F6D9B"/>
    <w:rsid w:val="004F7AAA"/>
    <w:rsid w:val="004F7DF7"/>
    <w:rsid w:val="0050083A"/>
    <w:rsid w:val="005024C0"/>
    <w:rsid w:val="00504FCA"/>
    <w:rsid w:val="005053BC"/>
    <w:rsid w:val="0050627C"/>
    <w:rsid w:val="005065AF"/>
    <w:rsid w:val="00506E6B"/>
    <w:rsid w:val="00507A71"/>
    <w:rsid w:val="0051068A"/>
    <w:rsid w:val="00510904"/>
    <w:rsid w:val="0051170D"/>
    <w:rsid w:val="005117CC"/>
    <w:rsid w:val="00511B4C"/>
    <w:rsid w:val="00513038"/>
    <w:rsid w:val="00513BC7"/>
    <w:rsid w:val="005141FD"/>
    <w:rsid w:val="00514407"/>
    <w:rsid w:val="00514A55"/>
    <w:rsid w:val="00515E1E"/>
    <w:rsid w:val="005169DB"/>
    <w:rsid w:val="0051764D"/>
    <w:rsid w:val="005178E5"/>
    <w:rsid w:val="00521B13"/>
    <w:rsid w:val="005230BB"/>
    <w:rsid w:val="00523167"/>
    <w:rsid w:val="00524D0A"/>
    <w:rsid w:val="00526519"/>
    <w:rsid w:val="005266EC"/>
    <w:rsid w:val="00527836"/>
    <w:rsid w:val="00530A03"/>
    <w:rsid w:val="00531134"/>
    <w:rsid w:val="00532BD7"/>
    <w:rsid w:val="0053646B"/>
    <w:rsid w:val="00536BFE"/>
    <w:rsid w:val="00536F80"/>
    <w:rsid w:val="00536FA9"/>
    <w:rsid w:val="00537B79"/>
    <w:rsid w:val="00537B87"/>
    <w:rsid w:val="0054075E"/>
    <w:rsid w:val="00540A50"/>
    <w:rsid w:val="00540D79"/>
    <w:rsid w:val="00542E04"/>
    <w:rsid w:val="0054305A"/>
    <w:rsid w:val="005438F2"/>
    <w:rsid w:val="00543FDD"/>
    <w:rsid w:val="0054448C"/>
    <w:rsid w:val="00544C54"/>
    <w:rsid w:val="00545378"/>
    <w:rsid w:val="00547671"/>
    <w:rsid w:val="00553BDD"/>
    <w:rsid w:val="00553F6D"/>
    <w:rsid w:val="005549EB"/>
    <w:rsid w:val="00554CC8"/>
    <w:rsid w:val="00556320"/>
    <w:rsid w:val="00556720"/>
    <w:rsid w:val="00557A25"/>
    <w:rsid w:val="00557E22"/>
    <w:rsid w:val="00560B55"/>
    <w:rsid w:val="00561971"/>
    <w:rsid w:val="0056233E"/>
    <w:rsid w:val="005628B2"/>
    <w:rsid w:val="005631AA"/>
    <w:rsid w:val="005641FA"/>
    <w:rsid w:val="0056421B"/>
    <w:rsid w:val="00565D34"/>
    <w:rsid w:val="0056683F"/>
    <w:rsid w:val="0057175D"/>
    <w:rsid w:val="0057394E"/>
    <w:rsid w:val="00573BAB"/>
    <w:rsid w:val="005740E0"/>
    <w:rsid w:val="0057522C"/>
    <w:rsid w:val="00575656"/>
    <w:rsid w:val="0057782E"/>
    <w:rsid w:val="00577FFC"/>
    <w:rsid w:val="00581076"/>
    <w:rsid w:val="0058142F"/>
    <w:rsid w:val="00581EFE"/>
    <w:rsid w:val="00582279"/>
    <w:rsid w:val="00583B69"/>
    <w:rsid w:val="005842D3"/>
    <w:rsid w:val="005846CC"/>
    <w:rsid w:val="00585161"/>
    <w:rsid w:val="0058618B"/>
    <w:rsid w:val="00587D22"/>
    <w:rsid w:val="00591552"/>
    <w:rsid w:val="00591642"/>
    <w:rsid w:val="00591F89"/>
    <w:rsid w:val="0059252E"/>
    <w:rsid w:val="00593118"/>
    <w:rsid w:val="005939C6"/>
    <w:rsid w:val="00594ED0"/>
    <w:rsid w:val="005952BA"/>
    <w:rsid w:val="00595380"/>
    <w:rsid w:val="005955F1"/>
    <w:rsid w:val="005959D4"/>
    <w:rsid w:val="00595B16"/>
    <w:rsid w:val="00596AC9"/>
    <w:rsid w:val="00597934"/>
    <w:rsid w:val="005A00B7"/>
    <w:rsid w:val="005A5115"/>
    <w:rsid w:val="005A681C"/>
    <w:rsid w:val="005A6CBE"/>
    <w:rsid w:val="005A6D85"/>
    <w:rsid w:val="005A7397"/>
    <w:rsid w:val="005A7D70"/>
    <w:rsid w:val="005B1423"/>
    <w:rsid w:val="005B17CE"/>
    <w:rsid w:val="005B25AF"/>
    <w:rsid w:val="005B3285"/>
    <w:rsid w:val="005B336A"/>
    <w:rsid w:val="005B3EB1"/>
    <w:rsid w:val="005B3FB0"/>
    <w:rsid w:val="005B7C35"/>
    <w:rsid w:val="005C0ABE"/>
    <w:rsid w:val="005C0BFA"/>
    <w:rsid w:val="005C162D"/>
    <w:rsid w:val="005C1658"/>
    <w:rsid w:val="005C1DD8"/>
    <w:rsid w:val="005C33B5"/>
    <w:rsid w:val="005C3413"/>
    <w:rsid w:val="005C3726"/>
    <w:rsid w:val="005C377B"/>
    <w:rsid w:val="005C4A4E"/>
    <w:rsid w:val="005C794C"/>
    <w:rsid w:val="005D0716"/>
    <w:rsid w:val="005D2D89"/>
    <w:rsid w:val="005D39D4"/>
    <w:rsid w:val="005D4CFC"/>
    <w:rsid w:val="005D50AD"/>
    <w:rsid w:val="005D5344"/>
    <w:rsid w:val="005D77C6"/>
    <w:rsid w:val="005D7B6F"/>
    <w:rsid w:val="005E45B8"/>
    <w:rsid w:val="005E4672"/>
    <w:rsid w:val="005E48FC"/>
    <w:rsid w:val="005E67E6"/>
    <w:rsid w:val="005E6953"/>
    <w:rsid w:val="005E6A14"/>
    <w:rsid w:val="005E6DD4"/>
    <w:rsid w:val="005E78E5"/>
    <w:rsid w:val="005E7F00"/>
    <w:rsid w:val="005F0952"/>
    <w:rsid w:val="005F09A4"/>
    <w:rsid w:val="005F15E2"/>
    <w:rsid w:val="005F16A3"/>
    <w:rsid w:val="005F2220"/>
    <w:rsid w:val="005F26C8"/>
    <w:rsid w:val="005F2CD9"/>
    <w:rsid w:val="005F2CDC"/>
    <w:rsid w:val="005F2DB7"/>
    <w:rsid w:val="005F312F"/>
    <w:rsid w:val="005F3D07"/>
    <w:rsid w:val="005F4414"/>
    <w:rsid w:val="005F46B2"/>
    <w:rsid w:val="005F5A91"/>
    <w:rsid w:val="005F63BA"/>
    <w:rsid w:val="005F6E2E"/>
    <w:rsid w:val="005F6FA9"/>
    <w:rsid w:val="005F7521"/>
    <w:rsid w:val="005F7824"/>
    <w:rsid w:val="006001FF"/>
    <w:rsid w:val="00601256"/>
    <w:rsid w:val="0060212F"/>
    <w:rsid w:val="0060385C"/>
    <w:rsid w:val="00605C3F"/>
    <w:rsid w:val="0060655B"/>
    <w:rsid w:val="00607FA9"/>
    <w:rsid w:val="00610580"/>
    <w:rsid w:val="006105BB"/>
    <w:rsid w:val="00611545"/>
    <w:rsid w:val="00611F0B"/>
    <w:rsid w:val="00612031"/>
    <w:rsid w:val="00613770"/>
    <w:rsid w:val="00614777"/>
    <w:rsid w:val="00617F03"/>
    <w:rsid w:val="00620BE7"/>
    <w:rsid w:val="006233E6"/>
    <w:rsid w:val="00623ABB"/>
    <w:rsid w:val="006253D2"/>
    <w:rsid w:val="0062685B"/>
    <w:rsid w:val="00626AA0"/>
    <w:rsid w:val="00626AD9"/>
    <w:rsid w:val="00627F8E"/>
    <w:rsid w:val="00631C6B"/>
    <w:rsid w:val="00632EF5"/>
    <w:rsid w:val="00635438"/>
    <w:rsid w:val="0063603A"/>
    <w:rsid w:val="00640F34"/>
    <w:rsid w:val="00641F88"/>
    <w:rsid w:val="006423DC"/>
    <w:rsid w:val="00643349"/>
    <w:rsid w:val="00644A36"/>
    <w:rsid w:val="006453B7"/>
    <w:rsid w:val="006454F9"/>
    <w:rsid w:val="0064568B"/>
    <w:rsid w:val="00645D80"/>
    <w:rsid w:val="006461AC"/>
    <w:rsid w:val="0065016C"/>
    <w:rsid w:val="006509BB"/>
    <w:rsid w:val="00650C3E"/>
    <w:rsid w:val="0065164D"/>
    <w:rsid w:val="00651D66"/>
    <w:rsid w:val="00652640"/>
    <w:rsid w:val="006533E2"/>
    <w:rsid w:val="00653B65"/>
    <w:rsid w:val="006552C2"/>
    <w:rsid w:val="00655876"/>
    <w:rsid w:val="00661679"/>
    <w:rsid w:val="006617E3"/>
    <w:rsid w:val="00661D58"/>
    <w:rsid w:val="006621B3"/>
    <w:rsid w:val="006627C0"/>
    <w:rsid w:val="00662BD2"/>
    <w:rsid w:val="00663D3F"/>
    <w:rsid w:val="0066440F"/>
    <w:rsid w:val="00664661"/>
    <w:rsid w:val="00664C17"/>
    <w:rsid w:val="0066710D"/>
    <w:rsid w:val="0067189B"/>
    <w:rsid w:val="0067212F"/>
    <w:rsid w:val="00672E1F"/>
    <w:rsid w:val="00673180"/>
    <w:rsid w:val="006736D7"/>
    <w:rsid w:val="006748F3"/>
    <w:rsid w:val="00674DFE"/>
    <w:rsid w:val="00674E37"/>
    <w:rsid w:val="00675C84"/>
    <w:rsid w:val="0067685C"/>
    <w:rsid w:val="006807D6"/>
    <w:rsid w:val="0068379F"/>
    <w:rsid w:val="00684AD3"/>
    <w:rsid w:val="0068573E"/>
    <w:rsid w:val="00687801"/>
    <w:rsid w:val="00690928"/>
    <w:rsid w:val="0069097D"/>
    <w:rsid w:val="00692797"/>
    <w:rsid w:val="006931DD"/>
    <w:rsid w:val="006937B9"/>
    <w:rsid w:val="006938B6"/>
    <w:rsid w:val="00693BA1"/>
    <w:rsid w:val="006948E2"/>
    <w:rsid w:val="006955C6"/>
    <w:rsid w:val="00696782"/>
    <w:rsid w:val="0069737A"/>
    <w:rsid w:val="006A11BB"/>
    <w:rsid w:val="006A328C"/>
    <w:rsid w:val="006A3857"/>
    <w:rsid w:val="006A3E73"/>
    <w:rsid w:val="006A5656"/>
    <w:rsid w:val="006A57EB"/>
    <w:rsid w:val="006A59B8"/>
    <w:rsid w:val="006A656A"/>
    <w:rsid w:val="006A6665"/>
    <w:rsid w:val="006A6A52"/>
    <w:rsid w:val="006A6F87"/>
    <w:rsid w:val="006A7DEE"/>
    <w:rsid w:val="006A7EF5"/>
    <w:rsid w:val="006B0158"/>
    <w:rsid w:val="006B0913"/>
    <w:rsid w:val="006B177F"/>
    <w:rsid w:val="006B1DA7"/>
    <w:rsid w:val="006B2E05"/>
    <w:rsid w:val="006B33F2"/>
    <w:rsid w:val="006B380E"/>
    <w:rsid w:val="006B4A6A"/>
    <w:rsid w:val="006B56AF"/>
    <w:rsid w:val="006B5E2F"/>
    <w:rsid w:val="006B659F"/>
    <w:rsid w:val="006B6DAE"/>
    <w:rsid w:val="006B78F0"/>
    <w:rsid w:val="006B7E81"/>
    <w:rsid w:val="006C0392"/>
    <w:rsid w:val="006C111A"/>
    <w:rsid w:val="006C26E5"/>
    <w:rsid w:val="006C2E35"/>
    <w:rsid w:val="006C384B"/>
    <w:rsid w:val="006C4F52"/>
    <w:rsid w:val="006C57EF"/>
    <w:rsid w:val="006C59FC"/>
    <w:rsid w:val="006C5BCB"/>
    <w:rsid w:val="006C6461"/>
    <w:rsid w:val="006C6639"/>
    <w:rsid w:val="006C66C8"/>
    <w:rsid w:val="006C6F25"/>
    <w:rsid w:val="006C74CE"/>
    <w:rsid w:val="006C7BE7"/>
    <w:rsid w:val="006D07B3"/>
    <w:rsid w:val="006D43FA"/>
    <w:rsid w:val="006D4AA1"/>
    <w:rsid w:val="006D5D2C"/>
    <w:rsid w:val="006D6FED"/>
    <w:rsid w:val="006D7200"/>
    <w:rsid w:val="006D7444"/>
    <w:rsid w:val="006D7AC3"/>
    <w:rsid w:val="006E0173"/>
    <w:rsid w:val="006E0506"/>
    <w:rsid w:val="006E0561"/>
    <w:rsid w:val="006E19DA"/>
    <w:rsid w:val="006E34B0"/>
    <w:rsid w:val="006E3FA7"/>
    <w:rsid w:val="006E43F9"/>
    <w:rsid w:val="006E64FE"/>
    <w:rsid w:val="006E6AA6"/>
    <w:rsid w:val="006E6F18"/>
    <w:rsid w:val="006E7231"/>
    <w:rsid w:val="006F0703"/>
    <w:rsid w:val="006F0739"/>
    <w:rsid w:val="006F1055"/>
    <w:rsid w:val="006F134B"/>
    <w:rsid w:val="006F2E19"/>
    <w:rsid w:val="006F41C0"/>
    <w:rsid w:val="006F5A20"/>
    <w:rsid w:val="006F5E50"/>
    <w:rsid w:val="00700051"/>
    <w:rsid w:val="007007BF"/>
    <w:rsid w:val="00701BEC"/>
    <w:rsid w:val="00703721"/>
    <w:rsid w:val="00704F92"/>
    <w:rsid w:val="00705437"/>
    <w:rsid w:val="00706703"/>
    <w:rsid w:val="007076A3"/>
    <w:rsid w:val="00712F41"/>
    <w:rsid w:val="00712F7B"/>
    <w:rsid w:val="00712F92"/>
    <w:rsid w:val="007136A8"/>
    <w:rsid w:val="00713F99"/>
    <w:rsid w:val="00714FC0"/>
    <w:rsid w:val="007150E9"/>
    <w:rsid w:val="00715444"/>
    <w:rsid w:val="00715B30"/>
    <w:rsid w:val="00716152"/>
    <w:rsid w:val="007165CB"/>
    <w:rsid w:val="007175A4"/>
    <w:rsid w:val="00717781"/>
    <w:rsid w:val="00720BA6"/>
    <w:rsid w:val="007221A5"/>
    <w:rsid w:val="00722518"/>
    <w:rsid w:val="00723AAE"/>
    <w:rsid w:val="00724472"/>
    <w:rsid w:val="00727085"/>
    <w:rsid w:val="007309C0"/>
    <w:rsid w:val="0073112F"/>
    <w:rsid w:val="00731134"/>
    <w:rsid w:val="00732702"/>
    <w:rsid w:val="0073283F"/>
    <w:rsid w:val="00732A71"/>
    <w:rsid w:val="007339D5"/>
    <w:rsid w:val="007350EF"/>
    <w:rsid w:val="00735645"/>
    <w:rsid w:val="0073616F"/>
    <w:rsid w:val="007379FE"/>
    <w:rsid w:val="00737ABE"/>
    <w:rsid w:val="00737BB7"/>
    <w:rsid w:val="00742E62"/>
    <w:rsid w:val="0074304A"/>
    <w:rsid w:val="007438A2"/>
    <w:rsid w:val="00743E0A"/>
    <w:rsid w:val="007452B9"/>
    <w:rsid w:val="00746A3A"/>
    <w:rsid w:val="00747241"/>
    <w:rsid w:val="00747C03"/>
    <w:rsid w:val="0075086E"/>
    <w:rsid w:val="00750ED3"/>
    <w:rsid w:val="00751F8E"/>
    <w:rsid w:val="00752579"/>
    <w:rsid w:val="00753600"/>
    <w:rsid w:val="00753FB1"/>
    <w:rsid w:val="00757032"/>
    <w:rsid w:val="007624C7"/>
    <w:rsid w:val="00767B7D"/>
    <w:rsid w:val="00770A47"/>
    <w:rsid w:val="00770BF5"/>
    <w:rsid w:val="0077135A"/>
    <w:rsid w:val="007729FF"/>
    <w:rsid w:val="007745F3"/>
    <w:rsid w:val="00775DC5"/>
    <w:rsid w:val="007761B6"/>
    <w:rsid w:val="00777005"/>
    <w:rsid w:val="007820E2"/>
    <w:rsid w:val="007837CA"/>
    <w:rsid w:val="00785721"/>
    <w:rsid w:val="00785C11"/>
    <w:rsid w:val="00786919"/>
    <w:rsid w:val="007869DF"/>
    <w:rsid w:val="00786E12"/>
    <w:rsid w:val="0079019B"/>
    <w:rsid w:val="00790A6E"/>
    <w:rsid w:val="007924F2"/>
    <w:rsid w:val="007928B0"/>
    <w:rsid w:val="00792CC1"/>
    <w:rsid w:val="0079328C"/>
    <w:rsid w:val="007952C7"/>
    <w:rsid w:val="00795B39"/>
    <w:rsid w:val="00795BF6"/>
    <w:rsid w:val="00796D27"/>
    <w:rsid w:val="00797D08"/>
    <w:rsid w:val="007A112F"/>
    <w:rsid w:val="007A3378"/>
    <w:rsid w:val="007A6701"/>
    <w:rsid w:val="007B0623"/>
    <w:rsid w:val="007B3406"/>
    <w:rsid w:val="007B4400"/>
    <w:rsid w:val="007B501C"/>
    <w:rsid w:val="007B7363"/>
    <w:rsid w:val="007C0662"/>
    <w:rsid w:val="007C0DCB"/>
    <w:rsid w:val="007C1987"/>
    <w:rsid w:val="007C2358"/>
    <w:rsid w:val="007C23AC"/>
    <w:rsid w:val="007C25D7"/>
    <w:rsid w:val="007C3856"/>
    <w:rsid w:val="007C6450"/>
    <w:rsid w:val="007C72A2"/>
    <w:rsid w:val="007C7649"/>
    <w:rsid w:val="007D2538"/>
    <w:rsid w:val="007D371E"/>
    <w:rsid w:val="007D56C0"/>
    <w:rsid w:val="007D5782"/>
    <w:rsid w:val="007D63C1"/>
    <w:rsid w:val="007E17D6"/>
    <w:rsid w:val="007E4F14"/>
    <w:rsid w:val="007E55EF"/>
    <w:rsid w:val="007E5DD2"/>
    <w:rsid w:val="007E6BD0"/>
    <w:rsid w:val="007E7A33"/>
    <w:rsid w:val="007E7C6B"/>
    <w:rsid w:val="007F1A01"/>
    <w:rsid w:val="007F22F7"/>
    <w:rsid w:val="007F2E95"/>
    <w:rsid w:val="007F323F"/>
    <w:rsid w:val="007F332F"/>
    <w:rsid w:val="007F33C3"/>
    <w:rsid w:val="007F3AE8"/>
    <w:rsid w:val="007F75BD"/>
    <w:rsid w:val="007F76B4"/>
    <w:rsid w:val="008006A8"/>
    <w:rsid w:val="008009C8"/>
    <w:rsid w:val="00800ACC"/>
    <w:rsid w:val="00802670"/>
    <w:rsid w:val="008046E7"/>
    <w:rsid w:val="008057AA"/>
    <w:rsid w:val="00806696"/>
    <w:rsid w:val="00807666"/>
    <w:rsid w:val="008100D2"/>
    <w:rsid w:val="008104F1"/>
    <w:rsid w:val="00810A79"/>
    <w:rsid w:val="00810E41"/>
    <w:rsid w:val="008134DE"/>
    <w:rsid w:val="0081539D"/>
    <w:rsid w:val="00816D11"/>
    <w:rsid w:val="00817263"/>
    <w:rsid w:val="00817619"/>
    <w:rsid w:val="0082014E"/>
    <w:rsid w:val="008206FD"/>
    <w:rsid w:val="00823B30"/>
    <w:rsid w:val="00823B80"/>
    <w:rsid w:val="00824243"/>
    <w:rsid w:val="00824A3C"/>
    <w:rsid w:val="00824E8B"/>
    <w:rsid w:val="0082673B"/>
    <w:rsid w:val="00826A43"/>
    <w:rsid w:val="00830541"/>
    <w:rsid w:val="0083296A"/>
    <w:rsid w:val="00834E79"/>
    <w:rsid w:val="00835119"/>
    <w:rsid w:val="00835B7D"/>
    <w:rsid w:val="00836359"/>
    <w:rsid w:val="00836CFA"/>
    <w:rsid w:val="00837EC7"/>
    <w:rsid w:val="008400B0"/>
    <w:rsid w:val="00840218"/>
    <w:rsid w:val="00841D10"/>
    <w:rsid w:val="00842223"/>
    <w:rsid w:val="00842D4B"/>
    <w:rsid w:val="008435E4"/>
    <w:rsid w:val="00843923"/>
    <w:rsid w:val="00843C26"/>
    <w:rsid w:val="00844393"/>
    <w:rsid w:val="00844758"/>
    <w:rsid w:val="00845812"/>
    <w:rsid w:val="00845A32"/>
    <w:rsid w:val="0084689B"/>
    <w:rsid w:val="00847A9E"/>
    <w:rsid w:val="0085074E"/>
    <w:rsid w:val="008512C2"/>
    <w:rsid w:val="008524B2"/>
    <w:rsid w:val="00853338"/>
    <w:rsid w:val="0085455D"/>
    <w:rsid w:val="00854826"/>
    <w:rsid w:val="008548B1"/>
    <w:rsid w:val="0085537B"/>
    <w:rsid w:val="0085574E"/>
    <w:rsid w:val="00856747"/>
    <w:rsid w:val="008615CB"/>
    <w:rsid w:val="00861820"/>
    <w:rsid w:val="00862054"/>
    <w:rsid w:val="008627C6"/>
    <w:rsid w:val="00862D56"/>
    <w:rsid w:val="00863239"/>
    <w:rsid w:val="00863F8F"/>
    <w:rsid w:val="00864CBC"/>
    <w:rsid w:val="00866758"/>
    <w:rsid w:val="008676B6"/>
    <w:rsid w:val="00867787"/>
    <w:rsid w:val="00867C1D"/>
    <w:rsid w:val="00867E7B"/>
    <w:rsid w:val="00867FEE"/>
    <w:rsid w:val="0087180F"/>
    <w:rsid w:val="00871D1C"/>
    <w:rsid w:val="008734A3"/>
    <w:rsid w:val="00873C5B"/>
    <w:rsid w:val="00873FB4"/>
    <w:rsid w:val="008765AD"/>
    <w:rsid w:val="00880592"/>
    <w:rsid w:val="0088362E"/>
    <w:rsid w:val="00883E08"/>
    <w:rsid w:val="0088544D"/>
    <w:rsid w:val="00885641"/>
    <w:rsid w:val="00891284"/>
    <w:rsid w:val="00891AA4"/>
    <w:rsid w:val="0089364B"/>
    <w:rsid w:val="008937A5"/>
    <w:rsid w:val="00893966"/>
    <w:rsid w:val="00893996"/>
    <w:rsid w:val="00894FF3"/>
    <w:rsid w:val="00895641"/>
    <w:rsid w:val="008972A8"/>
    <w:rsid w:val="0089742B"/>
    <w:rsid w:val="00897468"/>
    <w:rsid w:val="008A037D"/>
    <w:rsid w:val="008A0CFA"/>
    <w:rsid w:val="008A1349"/>
    <w:rsid w:val="008A1A6A"/>
    <w:rsid w:val="008A2B62"/>
    <w:rsid w:val="008A2C55"/>
    <w:rsid w:val="008A3BA2"/>
    <w:rsid w:val="008A5D51"/>
    <w:rsid w:val="008A60BD"/>
    <w:rsid w:val="008A7E38"/>
    <w:rsid w:val="008B10CD"/>
    <w:rsid w:val="008B12D9"/>
    <w:rsid w:val="008B21B0"/>
    <w:rsid w:val="008B2485"/>
    <w:rsid w:val="008B28DD"/>
    <w:rsid w:val="008B2AAA"/>
    <w:rsid w:val="008B32C1"/>
    <w:rsid w:val="008B4132"/>
    <w:rsid w:val="008B516B"/>
    <w:rsid w:val="008B6782"/>
    <w:rsid w:val="008B6A5A"/>
    <w:rsid w:val="008C00B1"/>
    <w:rsid w:val="008C2983"/>
    <w:rsid w:val="008C30D0"/>
    <w:rsid w:val="008C3624"/>
    <w:rsid w:val="008C416B"/>
    <w:rsid w:val="008C60EF"/>
    <w:rsid w:val="008C6FC4"/>
    <w:rsid w:val="008C7A87"/>
    <w:rsid w:val="008C7ECE"/>
    <w:rsid w:val="008C7F66"/>
    <w:rsid w:val="008C7FC2"/>
    <w:rsid w:val="008D1C22"/>
    <w:rsid w:val="008D2DF1"/>
    <w:rsid w:val="008D3AC2"/>
    <w:rsid w:val="008D661F"/>
    <w:rsid w:val="008D699D"/>
    <w:rsid w:val="008D76F0"/>
    <w:rsid w:val="008D7E98"/>
    <w:rsid w:val="008E24F6"/>
    <w:rsid w:val="008E3365"/>
    <w:rsid w:val="008E36B9"/>
    <w:rsid w:val="008E406E"/>
    <w:rsid w:val="008E469A"/>
    <w:rsid w:val="008E554D"/>
    <w:rsid w:val="008E5A3D"/>
    <w:rsid w:val="008F000B"/>
    <w:rsid w:val="008F147C"/>
    <w:rsid w:val="008F2997"/>
    <w:rsid w:val="008F3009"/>
    <w:rsid w:val="008F316B"/>
    <w:rsid w:val="008F368E"/>
    <w:rsid w:val="008F3B4F"/>
    <w:rsid w:val="008F436B"/>
    <w:rsid w:val="008F4C80"/>
    <w:rsid w:val="008F5E6E"/>
    <w:rsid w:val="008F6AE6"/>
    <w:rsid w:val="008F6B4F"/>
    <w:rsid w:val="00902ED0"/>
    <w:rsid w:val="00903A40"/>
    <w:rsid w:val="00903BF3"/>
    <w:rsid w:val="00903FE0"/>
    <w:rsid w:val="00905CBD"/>
    <w:rsid w:val="00905EF8"/>
    <w:rsid w:val="00910E01"/>
    <w:rsid w:val="0091127F"/>
    <w:rsid w:val="00911F93"/>
    <w:rsid w:val="00912368"/>
    <w:rsid w:val="009127D7"/>
    <w:rsid w:val="009154FD"/>
    <w:rsid w:val="00917A55"/>
    <w:rsid w:val="00920E1A"/>
    <w:rsid w:val="009211BE"/>
    <w:rsid w:val="00921A61"/>
    <w:rsid w:val="009235F7"/>
    <w:rsid w:val="009239A6"/>
    <w:rsid w:val="00923B7D"/>
    <w:rsid w:val="00923D07"/>
    <w:rsid w:val="00923E7A"/>
    <w:rsid w:val="009266D3"/>
    <w:rsid w:val="00926A10"/>
    <w:rsid w:val="00930A0A"/>
    <w:rsid w:val="00930A91"/>
    <w:rsid w:val="00932503"/>
    <w:rsid w:val="00932AE5"/>
    <w:rsid w:val="00932BEC"/>
    <w:rsid w:val="00933397"/>
    <w:rsid w:val="009338B1"/>
    <w:rsid w:val="00935627"/>
    <w:rsid w:val="009375D2"/>
    <w:rsid w:val="00940177"/>
    <w:rsid w:val="00940A93"/>
    <w:rsid w:val="0094215D"/>
    <w:rsid w:val="009422BB"/>
    <w:rsid w:val="00944606"/>
    <w:rsid w:val="009456D7"/>
    <w:rsid w:val="009468F6"/>
    <w:rsid w:val="00950E97"/>
    <w:rsid w:val="00950FAB"/>
    <w:rsid w:val="00951016"/>
    <w:rsid w:val="00952438"/>
    <w:rsid w:val="00952F01"/>
    <w:rsid w:val="00953F8A"/>
    <w:rsid w:val="00955246"/>
    <w:rsid w:val="009569FD"/>
    <w:rsid w:val="00960BE3"/>
    <w:rsid w:val="00965CB4"/>
    <w:rsid w:val="009666EB"/>
    <w:rsid w:val="009678D4"/>
    <w:rsid w:val="00967E16"/>
    <w:rsid w:val="00970F3B"/>
    <w:rsid w:val="00971E89"/>
    <w:rsid w:val="00972FAA"/>
    <w:rsid w:val="00973E6D"/>
    <w:rsid w:val="00974A3D"/>
    <w:rsid w:val="009751E5"/>
    <w:rsid w:val="009753A4"/>
    <w:rsid w:val="0097549F"/>
    <w:rsid w:val="00977A86"/>
    <w:rsid w:val="009806C7"/>
    <w:rsid w:val="00983735"/>
    <w:rsid w:val="00984463"/>
    <w:rsid w:val="00984EDA"/>
    <w:rsid w:val="009851A3"/>
    <w:rsid w:val="00985A07"/>
    <w:rsid w:val="0098625E"/>
    <w:rsid w:val="00987716"/>
    <w:rsid w:val="00990887"/>
    <w:rsid w:val="00990B62"/>
    <w:rsid w:val="00991D80"/>
    <w:rsid w:val="009923C6"/>
    <w:rsid w:val="00992AE6"/>
    <w:rsid w:val="00992EC1"/>
    <w:rsid w:val="00993975"/>
    <w:rsid w:val="00993F86"/>
    <w:rsid w:val="00994C15"/>
    <w:rsid w:val="0099541A"/>
    <w:rsid w:val="009959A5"/>
    <w:rsid w:val="00995DC7"/>
    <w:rsid w:val="0099629A"/>
    <w:rsid w:val="00996A4A"/>
    <w:rsid w:val="009975F9"/>
    <w:rsid w:val="00997A33"/>
    <w:rsid w:val="009A1340"/>
    <w:rsid w:val="009A1A26"/>
    <w:rsid w:val="009A1EAE"/>
    <w:rsid w:val="009A3279"/>
    <w:rsid w:val="009A37B8"/>
    <w:rsid w:val="009A45F6"/>
    <w:rsid w:val="009A5CB7"/>
    <w:rsid w:val="009B1BD8"/>
    <w:rsid w:val="009B1CB2"/>
    <w:rsid w:val="009B1F41"/>
    <w:rsid w:val="009B313A"/>
    <w:rsid w:val="009B33E2"/>
    <w:rsid w:val="009B38CE"/>
    <w:rsid w:val="009B53C2"/>
    <w:rsid w:val="009B5ABE"/>
    <w:rsid w:val="009B5BDD"/>
    <w:rsid w:val="009B6151"/>
    <w:rsid w:val="009B6D88"/>
    <w:rsid w:val="009B7140"/>
    <w:rsid w:val="009B73AE"/>
    <w:rsid w:val="009B782F"/>
    <w:rsid w:val="009B7CB4"/>
    <w:rsid w:val="009B7FEF"/>
    <w:rsid w:val="009C08F8"/>
    <w:rsid w:val="009C1BF0"/>
    <w:rsid w:val="009C2127"/>
    <w:rsid w:val="009C2206"/>
    <w:rsid w:val="009C48A5"/>
    <w:rsid w:val="009C5180"/>
    <w:rsid w:val="009C5EB8"/>
    <w:rsid w:val="009C62B4"/>
    <w:rsid w:val="009C7053"/>
    <w:rsid w:val="009D2ADD"/>
    <w:rsid w:val="009D33F6"/>
    <w:rsid w:val="009D3ED6"/>
    <w:rsid w:val="009D4A15"/>
    <w:rsid w:val="009D4B91"/>
    <w:rsid w:val="009D4F89"/>
    <w:rsid w:val="009D6389"/>
    <w:rsid w:val="009D6EFA"/>
    <w:rsid w:val="009E0D6B"/>
    <w:rsid w:val="009E177A"/>
    <w:rsid w:val="009E2406"/>
    <w:rsid w:val="009E4B4D"/>
    <w:rsid w:val="009E4CE3"/>
    <w:rsid w:val="009E51D3"/>
    <w:rsid w:val="009E5658"/>
    <w:rsid w:val="009E6517"/>
    <w:rsid w:val="009E6672"/>
    <w:rsid w:val="009F0505"/>
    <w:rsid w:val="009F0E57"/>
    <w:rsid w:val="009F0FCB"/>
    <w:rsid w:val="009F442B"/>
    <w:rsid w:val="009F4BD5"/>
    <w:rsid w:val="009F5784"/>
    <w:rsid w:val="009F720E"/>
    <w:rsid w:val="009F7D8E"/>
    <w:rsid w:val="00A00E10"/>
    <w:rsid w:val="00A01C13"/>
    <w:rsid w:val="00A02240"/>
    <w:rsid w:val="00A0396B"/>
    <w:rsid w:val="00A07084"/>
    <w:rsid w:val="00A10DFF"/>
    <w:rsid w:val="00A11266"/>
    <w:rsid w:val="00A13894"/>
    <w:rsid w:val="00A1413F"/>
    <w:rsid w:val="00A14FB9"/>
    <w:rsid w:val="00A16184"/>
    <w:rsid w:val="00A25A58"/>
    <w:rsid w:val="00A25B57"/>
    <w:rsid w:val="00A25CAC"/>
    <w:rsid w:val="00A25F58"/>
    <w:rsid w:val="00A31D5F"/>
    <w:rsid w:val="00A32E49"/>
    <w:rsid w:val="00A34470"/>
    <w:rsid w:val="00A34985"/>
    <w:rsid w:val="00A35491"/>
    <w:rsid w:val="00A35BC9"/>
    <w:rsid w:val="00A35C03"/>
    <w:rsid w:val="00A35CBD"/>
    <w:rsid w:val="00A36123"/>
    <w:rsid w:val="00A36653"/>
    <w:rsid w:val="00A41A85"/>
    <w:rsid w:val="00A41DC9"/>
    <w:rsid w:val="00A42351"/>
    <w:rsid w:val="00A45298"/>
    <w:rsid w:val="00A4599A"/>
    <w:rsid w:val="00A45B3E"/>
    <w:rsid w:val="00A45ED1"/>
    <w:rsid w:val="00A462CF"/>
    <w:rsid w:val="00A475E9"/>
    <w:rsid w:val="00A47D44"/>
    <w:rsid w:val="00A47F21"/>
    <w:rsid w:val="00A514AB"/>
    <w:rsid w:val="00A5209F"/>
    <w:rsid w:val="00A56E61"/>
    <w:rsid w:val="00A5728B"/>
    <w:rsid w:val="00A57382"/>
    <w:rsid w:val="00A57B61"/>
    <w:rsid w:val="00A57EFE"/>
    <w:rsid w:val="00A6102A"/>
    <w:rsid w:val="00A610CB"/>
    <w:rsid w:val="00A616C2"/>
    <w:rsid w:val="00A62DBA"/>
    <w:rsid w:val="00A63D75"/>
    <w:rsid w:val="00A646F5"/>
    <w:rsid w:val="00A669BD"/>
    <w:rsid w:val="00A66A4F"/>
    <w:rsid w:val="00A67628"/>
    <w:rsid w:val="00A700D8"/>
    <w:rsid w:val="00A7035F"/>
    <w:rsid w:val="00A72AE4"/>
    <w:rsid w:val="00A744D1"/>
    <w:rsid w:val="00A75047"/>
    <w:rsid w:val="00A75AD0"/>
    <w:rsid w:val="00A775ED"/>
    <w:rsid w:val="00A8068C"/>
    <w:rsid w:val="00A810FB"/>
    <w:rsid w:val="00A81170"/>
    <w:rsid w:val="00A81679"/>
    <w:rsid w:val="00A81BF9"/>
    <w:rsid w:val="00A82A56"/>
    <w:rsid w:val="00A84CA8"/>
    <w:rsid w:val="00A84DCF"/>
    <w:rsid w:val="00A84F47"/>
    <w:rsid w:val="00A867F3"/>
    <w:rsid w:val="00A874B5"/>
    <w:rsid w:val="00A877A9"/>
    <w:rsid w:val="00A908EC"/>
    <w:rsid w:val="00A915BF"/>
    <w:rsid w:val="00A91F8B"/>
    <w:rsid w:val="00A9283C"/>
    <w:rsid w:val="00A93D5D"/>
    <w:rsid w:val="00A97182"/>
    <w:rsid w:val="00A97345"/>
    <w:rsid w:val="00AA00FF"/>
    <w:rsid w:val="00AA18C7"/>
    <w:rsid w:val="00AA1D46"/>
    <w:rsid w:val="00AA1DC1"/>
    <w:rsid w:val="00AA54D1"/>
    <w:rsid w:val="00AA74F6"/>
    <w:rsid w:val="00AA757D"/>
    <w:rsid w:val="00AA7727"/>
    <w:rsid w:val="00AB1952"/>
    <w:rsid w:val="00AB2A79"/>
    <w:rsid w:val="00AB2BBB"/>
    <w:rsid w:val="00AB3868"/>
    <w:rsid w:val="00AB3FF6"/>
    <w:rsid w:val="00AB467C"/>
    <w:rsid w:val="00AB7C0E"/>
    <w:rsid w:val="00AC0312"/>
    <w:rsid w:val="00AC03E3"/>
    <w:rsid w:val="00AC3CBA"/>
    <w:rsid w:val="00AC61FC"/>
    <w:rsid w:val="00AC7512"/>
    <w:rsid w:val="00AC7DAC"/>
    <w:rsid w:val="00AD6108"/>
    <w:rsid w:val="00AE1AC3"/>
    <w:rsid w:val="00AE303A"/>
    <w:rsid w:val="00AE3571"/>
    <w:rsid w:val="00AE3AA6"/>
    <w:rsid w:val="00AE3B5B"/>
    <w:rsid w:val="00AE45D7"/>
    <w:rsid w:val="00AE4801"/>
    <w:rsid w:val="00AE48B0"/>
    <w:rsid w:val="00AE4FAC"/>
    <w:rsid w:val="00AE4FD1"/>
    <w:rsid w:val="00AE5D1A"/>
    <w:rsid w:val="00AF1055"/>
    <w:rsid w:val="00AF2A56"/>
    <w:rsid w:val="00AF565C"/>
    <w:rsid w:val="00AF7F96"/>
    <w:rsid w:val="00B0191E"/>
    <w:rsid w:val="00B02366"/>
    <w:rsid w:val="00B0318D"/>
    <w:rsid w:val="00B03674"/>
    <w:rsid w:val="00B03C10"/>
    <w:rsid w:val="00B06119"/>
    <w:rsid w:val="00B06701"/>
    <w:rsid w:val="00B06A0B"/>
    <w:rsid w:val="00B12F4F"/>
    <w:rsid w:val="00B13A17"/>
    <w:rsid w:val="00B13D0D"/>
    <w:rsid w:val="00B14BE5"/>
    <w:rsid w:val="00B17C29"/>
    <w:rsid w:val="00B20D78"/>
    <w:rsid w:val="00B211E3"/>
    <w:rsid w:val="00B21A93"/>
    <w:rsid w:val="00B21ED1"/>
    <w:rsid w:val="00B22420"/>
    <w:rsid w:val="00B2243E"/>
    <w:rsid w:val="00B22486"/>
    <w:rsid w:val="00B24355"/>
    <w:rsid w:val="00B244F3"/>
    <w:rsid w:val="00B26A72"/>
    <w:rsid w:val="00B27716"/>
    <w:rsid w:val="00B27763"/>
    <w:rsid w:val="00B27FB9"/>
    <w:rsid w:val="00B30FF9"/>
    <w:rsid w:val="00B32C7D"/>
    <w:rsid w:val="00B32D1D"/>
    <w:rsid w:val="00B35BFD"/>
    <w:rsid w:val="00B367B6"/>
    <w:rsid w:val="00B36B91"/>
    <w:rsid w:val="00B37D4D"/>
    <w:rsid w:val="00B40BE6"/>
    <w:rsid w:val="00B41918"/>
    <w:rsid w:val="00B41A6F"/>
    <w:rsid w:val="00B43AF4"/>
    <w:rsid w:val="00B44245"/>
    <w:rsid w:val="00B4563F"/>
    <w:rsid w:val="00B45D5D"/>
    <w:rsid w:val="00B45DD4"/>
    <w:rsid w:val="00B46BB7"/>
    <w:rsid w:val="00B472E2"/>
    <w:rsid w:val="00B50464"/>
    <w:rsid w:val="00B50AD7"/>
    <w:rsid w:val="00B534F6"/>
    <w:rsid w:val="00B545B3"/>
    <w:rsid w:val="00B547FB"/>
    <w:rsid w:val="00B54C3D"/>
    <w:rsid w:val="00B550A0"/>
    <w:rsid w:val="00B56486"/>
    <w:rsid w:val="00B565C6"/>
    <w:rsid w:val="00B57589"/>
    <w:rsid w:val="00B60450"/>
    <w:rsid w:val="00B60AE7"/>
    <w:rsid w:val="00B610E9"/>
    <w:rsid w:val="00B61583"/>
    <w:rsid w:val="00B624C2"/>
    <w:rsid w:val="00B62FF0"/>
    <w:rsid w:val="00B639F9"/>
    <w:rsid w:val="00B645F0"/>
    <w:rsid w:val="00B64E3D"/>
    <w:rsid w:val="00B65C6C"/>
    <w:rsid w:val="00B67EC4"/>
    <w:rsid w:val="00B71475"/>
    <w:rsid w:val="00B72CAF"/>
    <w:rsid w:val="00B73918"/>
    <w:rsid w:val="00B7697B"/>
    <w:rsid w:val="00B769DB"/>
    <w:rsid w:val="00B77317"/>
    <w:rsid w:val="00B77918"/>
    <w:rsid w:val="00B81C07"/>
    <w:rsid w:val="00B83823"/>
    <w:rsid w:val="00B84DEC"/>
    <w:rsid w:val="00B86E83"/>
    <w:rsid w:val="00B87854"/>
    <w:rsid w:val="00B91BE5"/>
    <w:rsid w:val="00B91FC7"/>
    <w:rsid w:val="00B93101"/>
    <w:rsid w:val="00B93478"/>
    <w:rsid w:val="00B9402A"/>
    <w:rsid w:val="00B9460A"/>
    <w:rsid w:val="00B948FC"/>
    <w:rsid w:val="00B94CC4"/>
    <w:rsid w:val="00B94DA6"/>
    <w:rsid w:val="00B96E22"/>
    <w:rsid w:val="00B97DB9"/>
    <w:rsid w:val="00B97EF3"/>
    <w:rsid w:val="00BA0C4D"/>
    <w:rsid w:val="00BA1040"/>
    <w:rsid w:val="00BA1AF4"/>
    <w:rsid w:val="00BA25B7"/>
    <w:rsid w:val="00BA2DD7"/>
    <w:rsid w:val="00BA5BF4"/>
    <w:rsid w:val="00BA6985"/>
    <w:rsid w:val="00BB0331"/>
    <w:rsid w:val="00BB04AF"/>
    <w:rsid w:val="00BB1783"/>
    <w:rsid w:val="00BB1C4E"/>
    <w:rsid w:val="00BB2B2C"/>
    <w:rsid w:val="00BB2F0A"/>
    <w:rsid w:val="00BB3CB5"/>
    <w:rsid w:val="00BB4533"/>
    <w:rsid w:val="00BB5767"/>
    <w:rsid w:val="00BB7487"/>
    <w:rsid w:val="00BB74BE"/>
    <w:rsid w:val="00BC10A2"/>
    <w:rsid w:val="00BC24B7"/>
    <w:rsid w:val="00BC2543"/>
    <w:rsid w:val="00BC2F16"/>
    <w:rsid w:val="00BC33E2"/>
    <w:rsid w:val="00BC3F42"/>
    <w:rsid w:val="00BC40C1"/>
    <w:rsid w:val="00BC41BA"/>
    <w:rsid w:val="00BC4BA5"/>
    <w:rsid w:val="00BC5155"/>
    <w:rsid w:val="00BC7667"/>
    <w:rsid w:val="00BC79CD"/>
    <w:rsid w:val="00BC7B09"/>
    <w:rsid w:val="00BC7F68"/>
    <w:rsid w:val="00BD0210"/>
    <w:rsid w:val="00BD0804"/>
    <w:rsid w:val="00BD0B0D"/>
    <w:rsid w:val="00BD0D1C"/>
    <w:rsid w:val="00BD16E3"/>
    <w:rsid w:val="00BD214C"/>
    <w:rsid w:val="00BD28AA"/>
    <w:rsid w:val="00BD3600"/>
    <w:rsid w:val="00BD3F5B"/>
    <w:rsid w:val="00BD4F4F"/>
    <w:rsid w:val="00BD5B12"/>
    <w:rsid w:val="00BD655F"/>
    <w:rsid w:val="00BD6FC3"/>
    <w:rsid w:val="00BD724F"/>
    <w:rsid w:val="00BE0CAD"/>
    <w:rsid w:val="00BE1C0E"/>
    <w:rsid w:val="00BE2503"/>
    <w:rsid w:val="00BE2A6A"/>
    <w:rsid w:val="00BE3554"/>
    <w:rsid w:val="00BE3ADC"/>
    <w:rsid w:val="00BE4750"/>
    <w:rsid w:val="00BE4951"/>
    <w:rsid w:val="00BE505C"/>
    <w:rsid w:val="00BE53A8"/>
    <w:rsid w:val="00BE5E42"/>
    <w:rsid w:val="00BE6333"/>
    <w:rsid w:val="00BE7447"/>
    <w:rsid w:val="00BF18A3"/>
    <w:rsid w:val="00BF3491"/>
    <w:rsid w:val="00BF4848"/>
    <w:rsid w:val="00BF5B38"/>
    <w:rsid w:val="00BF5B9F"/>
    <w:rsid w:val="00BF6108"/>
    <w:rsid w:val="00BF6937"/>
    <w:rsid w:val="00BF79D3"/>
    <w:rsid w:val="00BF7F1A"/>
    <w:rsid w:val="00C0098D"/>
    <w:rsid w:val="00C00A94"/>
    <w:rsid w:val="00C0128A"/>
    <w:rsid w:val="00C01420"/>
    <w:rsid w:val="00C024BA"/>
    <w:rsid w:val="00C027CA"/>
    <w:rsid w:val="00C03FD3"/>
    <w:rsid w:val="00C047DC"/>
    <w:rsid w:val="00C0546F"/>
    <w:rsid w:val="00C05998"/>
    <w:rsid w:val="00C06039"/>
    <w:rsid w:val="00C06BA3"/>
    <w:rsid w:val="00C07EA6"/>
    <w:rsid w:val="00C1193B"/>
    <w:rsid w:val="00C11A29"/>
    <w:rsid w:val="00C11AF2"/>
    <w:rsid w:val="00C1250F"/>
    <w:rsid w:val="00C126F7"/>
    <w:rsid w:val="00C12E62"/>
    <w:rsid w:val="00C15073"/>
    <w:rsid w:val="00C16768"/>
    <w:rsid w:val="00C174C0"/>
    <w:rsid w:val="00C17ABE"/>
    <w:rsid w:val="00C17BA1"/>
    <w:rsid w:val="00C17FE1"/>
    <w:rsid w:val="00C20C46"/>
    <w:rsid w:val="00C220F2"/>
    <w:rsid w:val="00C230DC"/>
    <w:rsid w:val="00C2512C"/>
    <w:rsid w:val="00C2563D"/>
    <w:rsid w:val="00C25917"/>
    <w:rsid w:val="00C26A20"/>
    <w:rsid w:val="00C27EA3"/>
    <w:rsid w:val="00C30640"/>
    <w:rsid w:val="00C30A5C"/>
    <w:rsid w:val="00C30E5B"/>
    <w:rsid w:val="00C31162"/>
    <w:rsid w:val="00C32336"/>
    <w:rsid w:val="00C331E6"/>
    <w:rsid w:val="00C333D6"/>
    <w:rsid w:val="00C34998"/>
    <w:rsid w:val="00C358D6"/>
    <w:rsid w:val="00C35C0B"/>
    <w:rsid w:val="00C3765C"/>
    <w:rsid w:val="00C40E12"/>
    <w:rsid w:val="00C41894"/>
    <w:rsid w:val="00C420C5"/>
    <w:rsid w:val="00C4213C"/>
    <w:rsid w:val="00C43679"/>
    <w:rsid w:val="00C43D72"/>
    <w:rsid w:val="00C43FA5"/>
    <w:rsid w:val="00C46452"/>
    <w:rsid w:val="00C468AE"/>
    <w:rsid w:val="00C47AAC"/>
    <w:rsid w:val="00C50732"/>
    <w:rsid w:val="00C50A30"/>
    <w:rsid w:val="00C522B6"/>
    <w:rsid w:val="00C52A94"/>
    <w:rsid w:val="00C53C1B"/>
    <w:rsid w:val="00C54011"/>
    <w:rsid w:val="00C552DB"/>
    <w:rsid w:val="00C5544E"/>
    <w:rsid w:val="00C60713"/>
    <w:rsid w:val="00C60E2B"/>
    <w:rsid w:val="00C61297"/>
    <w:rsid w:val="00C6232B"/>
    <w:rsid w:val="00C62CD6"/>
    <w:rsid w:val="00C62DE4"/>
    <w:rsid w:val="00C635C3"/>
    <w:rsid w:val="00C64D8D"/>
    <w:rsid w:val="00C652E5"/>
    <w:rsid w:val="00C65D7D"/>
    <w:rsid w:val="00C661B3"/>
    <w:rsid w:val="00C66D0C"/>
    <w:rsid w:val="00C70185"/>
    <w:rsid w:val="00C70A4F"/>
    <w:rsid w:val="00C70D7E"/>
    <w:rsid w:val="00C72493"/>
    <w:rsid w:val="00C74260"/>
    <w:rsid w:val="00C74B4E"/>
    <w:rsid w:val="00C74EB5"/>
    <w:rsid w:val="00C754D8"/>
    <w:rsid w:val="00C75A27"/>
    <w:rsid w:val="00C76579"/>
    <w:rsid w:val="00C77FC9"/>
    <w:rsid w:val="00C80A5C"/>
    <w:rsid w:val="00C80E4C"/>
    <w:rsid w:val="00C8166E"/>
    <w:rsid w:val="00C82559"/>
    <w:rsid w:val="00C834AA"/>
    <w:rsid w:val="00C844B5"/>
    <w:rsid w:val="00C84BFB"/>
    <w:rsid w:val="00C84F48"/>
    <w:rsid w:val="00C85563"/>
    <w:rsid w:val="00C86230"/>
    <w:rsid w:val="00C87A6D"/>
    <w:rsid w:val="00C92193"/>
    <w:rsid w:val="00C92DAB"/>
    <w:rsid w:val="00C94DC4"/>
    <w:rsid w:val="00C95849"/>
    <w:rsid w:val="00CA1916"/>
    <w:rsid w:val="00CA19A2"/>
    <w:rsid w:val="00CA318A"/>
    <w:rsid w:val="00CA4A03"/>
    <w:rsid w:val="00CA4E93"/>
    <w:rsid w:val="00CA50E3"/>
    <w:rsid w:val="00CA52AD"/>
    <w:rsid w:val="00CA55DF"/>
    <w:rsid w:val="00CA5935"/>
    <w:rsid w:val="00CB07D3"/>
    <w:rsid w:val="00CB1718"/>
    <w:rsid w:val="00CB2717"/>
    <w:rsid w:val="00CB2C1E"/>
    <w:rsid w:val="00CB2E7C"/>
    <w:rsid w:val="00CB4531"/>
    <w:rsid w:val="00CB46C7"/>
    <w:rsid w:val="00CB4925"/>
    <w:rsid w:val="00CB6463"/>
    <w:rsid w:val="00CB69CD"/>
    <w:rsid w:val="00CB79E7"/>
    <w:rsid w:val="00CB7ED9"/>
    <w:rsid w:val="00CC045B"/>
    <w:rsid w:val="00CC07F1"/>
    <w:rsid w:val="00CC0F6B"/>
    <w:rsid w:val="00CC740F"/>
    <w:rsid w:val="00CC7565"/>
    <w:rsid w:val="00CC7E85"/>
    <w:rsid w:val="00CD15CF"/>
    <w:rsid w:val="00CD170C"/>
    <w:rsid w:val="00CD5085"/>
    <w:rsid w:val="00CD5485"/>
    <w:rsid w:val="00CD7739"/>
    <w:rsid w:val="00CD77AD"/>
    <w:rsid w:val="00CE1486"/>
    <w:rsid w:val="00CE26F2"/>
    <w:rsid w:val="00CE3B2A"/>
    <w:rsid w:val="00CE4666"/>
    <w:rsid w:val="00CE6F79"/>
    <w:rsid w:val="00CE7788"/>
    <w:rsid w:val="00CF06A2"/>
    <w:rsid w:val="00CF0AF6"/>
    <w:rsid w:val="00CF4A75"/>
    <w:rsid w:val="00D00599"/>
    <w:rsid w:val="00D00886"/>
    <w:rsid w:val="00D01625"/>
    <w:rsid w:val="00D0186D"/>
    <w:rsid w:val="00D01B27"/>
    <w:rsid w:val="00D01C4E"/>
    <w:rsid w:val="00D01E9B"/>
    <w:rsid w:val="00D02E43"/>
    <w:rsid w:val="00D03281"/>
    <w:rsid w:val="00D03337"/>
    <w:rsid w:val="00D04335"/>
    <w:rsid w:val="00D055E5"/>
    <w:rsid w:val="00D05DCD"/>
    <w:rsid w:val="00D06145"/>
    <w:rsid w:val="00D07ACA"/>
    <w:rsid w:val="00D10046"/>
    <w:rsid w:val="00D12F3B"/>
    <w:rsid w:val="00D13CBA"/>
    <w:rsid w:val="00D143CA"/>
    <w:rsid w:val="00D16134"/>
    <w:rsid w:val="00D17411"/>
    <w:rsid w:val="00D2008C"/>
    <w:rsid w:val="00D206C5"/>
    <w:rsid w:val="00D20B28"/>
    <w:rsid w:val="00D21553"/>
    <w:rsid w:val="00D21720"/>
    <w:rsid w:val="00D225DD"/>
    <w:rsid w:val="00D24536"/>
    <w:rsid w:val="00D24891"/>
    <w:rsid w:val="00D2536B"/>
    <w:rsid w:val="00D25D30"/>
    <w:rsid w:val="00D26919"/>
    <w:rsid w:val="00D312A6"/>
    <w:rsid w:val="00D3260E"/>
    <w:rsid w:val="00D3392A"/>
    <w:rsid w:val="00D3493B"/>
    <w:rsid w:val="00D362F3"/>
    <w:rsid w:val="00D36848"/>
    <w:rsid w:val="00D36AA1"/>
    <w:rsid w:val="00D37F36"/>
    <w:rsid w:val="00D41CDE"/>
    <w:rsid w:val="00D42BC4"/>
    <w:rsid w:val="00D431E8"/>
    <w:rsid w:val="00D44B5F"/>
    <w:rsid w:val="00D467C4"/>
    <w:rsid w:val="00D47BD7"/>
    <w:rsid w:val="00D50227"/>
    <w:rsid w:val="00D50A47"/>
    <w:rsid w:val="00D51210"/>
    <w:rsid w:val="00D51299"/>
    <w:rsid w:val="00D51621"/>
    <w:rsid w:val="00D534B1"/>
    <w:rsid w:val="00D53778"/>
    <w:rsid w:val="00D56399"/>
    <w:rsid w:val="00D56FDC"/>
    <w:rsid w:val="00D60831"/>
    <w:rsid w:val="00D6115F"/>
    <w:rsid w:val="00D61680"/>
    <w:rsid w:val="00D62F60"/>
    <w:rsid w:val="00D63E40"/>
    <w:rsid w:val="00D70594"/>
    <w:rsid w:val="00D70666"/>
    <w:rsid w:val="00D7112B"/>
    <w:rsid w:val="00D71966"/>
    <w:rsid w:val="00D732AC"/>
    <w:rsid w:val="00D73A33"/>
    <w:rsid w:val="00D74140"/>
    <w:rsid w:val="00D808D4"/>
    <w:rsid w:val="00D8102A"/>
    <w:rsid w:val="00D827AB"/>
    <w:rsid w:val="00D83C40"/>
    <w:rsid w:val="00D845B6"/>
    <w:rsid w:val="00D87D7B"/>
    <w:rsid w:val="00D907E9"/>
    <w:rsid w:val="00D91ECB"/>
    <w:rsid w:val="00D9201D"/>
    <w:rsid w:val="00D929FD"/>
    <w:rsid w:val="00D933C9"/>
    <w:rsid w:val="00D93E5B"/>
    <w:rsid w:val="00D93FD4"/>
    <w:rsid w:val="00D940F7"/>
    <w:rsid w:val="00D94BDC"/>
    <w:rsid w:val="00D9541B"/>
    <w:rsid w:val="00D9549E"/>
    <w:rsid w:val="00D95B02"/>
    <w:rsid w:val="00D95B20"/>
    <w:rsid w:val="00D95FA0"/>
    <w:rsid w:val="00D962E8"/>
    <w:rsid w:val="00D9630E"/>
    <w:rsid w:val="00D970BA"/>
    <w:rsid w:val="00D971F8"/>
    <w:rsid w:val="00DA1AAE"/>
    <w:rsid w:val="00DA2BD9"/>
    <w:rsid w:val="00DA39DB"/>
    <w:rsid w:val="00DA4F58"/>
    <w:rsid w:val="00DA6350"/>
    <w:rsid w:val="00DA682A"/>
    <w:rsid w:val="00DA6B1D"/>
    <w:rsid w:val="00DA7081"/>
    <w:rsid w:val="00DA72C9"/>
    <w:rsid w:val="00DA7EAF"/>
    <w:rsid w:val="00DB0E82"/>
    <w:rsid w:val="00DB11BC"/>
    <w:rsid w:val="00DB1DED"/>
    <w:rsid w:val="00DB37E7"/>
    <w:rsid w:val="00DB5652"/>
    <w:rsid w:val="00DB5C37"/>
    <w:rsid w:val="00DB62D8"/>
    <w:rsid w:val="00DB6838"/>
    <w:rsid w:val="00DB6C29"/>
    <w:rsid w:val="00DC1A19"/>
    <w:rsid w:val="00DC1A95"/>
    <w:rsid w:val="00DC2895"/>
    <w:rsid w:val="00DC3189"/>
    <w:rsid w:val="00DC4F55"/>
    <w:rsid w:val="00DC5C28"/>
    <w:rsid w:val="00DC6A0B"/>
    <w:rsid w:val="00DC77E6"/>
    <w:rsid w:val="00DD0CBB"/>
    <w:rsid w:val="00DD1524"/>
    <w:rsid w:val="00DD1C6E"/>
    <w:rsid w:val="00DD4AFB"/>
    <w:rsid w:val="00DD5213"/>
    <w:rsid w:val="00DD548C"/>
    <w:rsid w:val="00DD5D3D"/>
    <w:rsid w:val="00DD66CA"/>
    <w:rsid w:val="00DD73CA"/>
    <w:rsid w:val="00DD7614"/>
    <w:rsid w:val="00DD7663"/>
    <w:rsid w:val="00DD7991"/>
    <w:rsid w:val="00DE0EDB"/>
    <w:rsid w:val="00DE27FC"/>
    <w:rsid w:val="00DE2C40"/>
    <w:rsid w:val="00DE604C"/>
    <w:rsid w:val="00DF1A3A"/>
    <w:rsid w:val="00DF20DA"/>
    <w:rsid w:val="00DF23D2"/>
    <w:rsid w:val="00DF2FB5"/>
    <w:rsid w:val="00DF3744"/>
    <w:rsid w:val="00DF3B22"/>
    <w:rsid w:val="00DF4846"/>
    <w:rsid w:val="00DF4D07"/>
    <w:rsid w:val="00DF5088"/>
    <w:rsid w:val="00DF5FFF"/>
    <w:rsid w:val="00DF77FB"/>
    <w:rsid w:val="00E0014B"/>
    <w:rsid w:val="00E01B4D"/>
    <w:rsid w:val="00E01EDD"/>
    <w:rsid w:val="00E039E6"/>
    <w:rsid w:val="00E046F1"/>
    <w:rsid w:val="00E04842"/>
    <w:rsid w:val="00E04F76"/>
    <w:rsid w:val="00E0593A"/>
    <w:rsid w:val="00E05F7E"/>
    <w:rsid w:val="00E10912"/>
    <w:rsid w:val="00E131AD"/>
    <w:rsid w:val="00E16AAE"/>
    <w:rsid w:val="00E16C79"/>
    <w:rsid w:val="00E20143"/>
    <w:rsid w:val="00E20AA8"/>
    <w:rsid w:val="00E21E25"/>
    <w:rsid w:val="00E22CEC"/>
    <w:rsid w:val="00E22F82"/>
    <w:rsid w:val="00E236E8"/>
    <w:rsid w:val="00E2413A"/>
    <w:rsid w:val="00E269CB"/>
    <w:rsid w:val="00E30BC2"/>
    <w:rsid w:val="00E3219B"/>
    <w:rsid w:val="00E344CF"/>
    <w:rsid w:val="00E345C0"/>
    <w:rsid w:val="00E35140"/>
    <w:rsid w:val="00E36893"/>
    <w:rsid w:val="00E4013D"/>
    <w:rsid w:val="00E4095B"/>
    <w:rsid w:val="00E42009"/>
    <w:rsid w:val="00E44718"/>
    <w:rsid w:val="00E45756"/>
    <w:rsid w:val="00E45A1E"/>
    <w:rsid w:val="00E45B88"/>
    <w:rsid w:val="00E46E72"/>
    <w:rsid w:val="00E4735A"/>
    <w:rsid w:val="00E47912"/>
    <w:rsid w:val="00E47C38"/>
    <w:rsid w:val="00E47CAE"/>
    <w:rsid w:val="00E50351"/>
    <w:rsid w:val="00E509DB"/>
    <w:rsid w:val="00E50C9C"/>
    <w:rsid w:val="00E50FDC"/>
    <w:rsid w:val="00E521F0"/>
    <w:rsid w:val="00E54097"/>
    <w:rsid w:val="00E543DE"/>
    <w:rsid w:val="00E562D3"/>
    <w:rsid w:val="00E563CD"/>
    <w:rsid w:val="00E619A1"/>
    <w:rsid w:val="00E62078"/>
    <w:rsid w:val="00E65AAC"/>
    <w:rsid w:val="00E70112"/>
    <w:rsid w:val="00E71C78"/>
    <w:rsid w:val="00E71EA0"/>
    <w:rsid w:val="00E76568"/>
    <w:rsid w:val="00E77BD3"/>
    <w:rsid w:val="00E813AE"/>
    <w:rsid w:val="00E81D88"/>
    <w:rsid w:val="00E84DF0"/>
    <w:rsid w:val="00E85075"/>
    <w:rsid w:val="00E866B5"/>
    <w:rsid w:val="00E867B6"/>
    <w:rsid w:val="00E86CAF"/>
    <w:rsid w:val="00E91946"/>
    <w:rsid w:val="00E91B63"/>
    <w:rsid w:val="00E91BAF"/>
    <w:rsid w:val="00E91E81"/>
    <w:rsid w:val="00E9215A"/>
    <w:rsid w:val="00E9217D"/>
    <w:rsid w:val="00E93344"/>
    <w:rsid w:val="00E95584"/>
    <w:rsid w:val="00E95ABB"/>
    <w:rsid w:val="00E9624C"/>
    <w:rsid w:val="00E962CF"/>
    <w:rsid w:val="00EA2F08"/>
    <w:rsid w:val="00EA2F22"/>
    <w:rsid w:val="00EA3A79"/>
    <w:rsid w:val="00EA3CC2"/>
    <w:rsid w:val="00EA6FD2"/>
    <w:rsid w:val="00EB0AFE"/>
    <w:rsid w:val="00EB0BBC"/>
    <w:rsid w:val="00EB110B"/>
    <w:rsid w:val="00EB2961"/>
    <w:rsid w:val="00EB3794"/>
    <w:rsid w:val="00EB4802"/>
    <w:rsid w:val="00EB5181"/>
    <w:rsid w:val="00EB6E2E"/>
    <w:rsid w:val="00EB6ECA"/>
    <w:rsid w:val="00EC448C"/>
    <w:rsid w:val="00EC780F"/>
    <w:rsid w:val="00ED01DE"/>
    <w:rsid w:val="00ED0FE7"/>
    <w:rsid w:val="00ED3313"/>
    <w:rsid w:val="00ED3AC4"/>
    <w:rsid w:val="00ED420A"/>
    <w:rsid w:val="00ED4C98"/>
    <w:rsid w:val="00ED56BA"/>
    <w:rsid w:val="00ED6567"/>
    <w:rsid w:val="00ED7B8E"/>
    <w:rsid w:val="00EE3F37"/>
    <w:rsid w:val="00EE480F"/>
    <w:rsid w:val="00EE5333"/>
    <w:rsid w:val="00EE540F"/>
    <w:rsid w:val="00EE5563"/>
    <w:rsid w:val="00EE59C7"/>
    <w:rsid w:val="00EE6685"/>
    <w:rsid w:val="00EE7727"/>
    <w:rsid w:val="00EE79B1"/>
    <w:rsid w:val="00EF1D8F"/>
    <w:rsid w:val="00EF2EF9"/>
    <w:rsid w:val="00EF3D77"/>
    <w:rsid w:val="00EF5E52"/>
    <w:rsid w:val="00EF695A"/>
    <w:rsid w:val="00EF7B60"/>
    <w:rsid w:val="00F00142"/>
    <w:rsid w:val="00F0031A"/>
    <w:rsid w:val="00F00F45"/>
    <w:rsid w:val="00F00F4C"/>
    <w:rsid w:val="00F02E4D"/>
    <w:rsid w:val="00F05BC6"/>
    <w:rsid w:val="00F06398"/>
    <w:rsid w:val="00F06B31"/>
    <w:rsid w:val="00F1273C"/>
    <w:rsid w:val="00F143F3"/>
    <w:rsid w:val="00F14874"/>
    <w:rsid w:val="00F15A4C"/>
    <w:rsid w:val="00F170A0"/>
    <w:rsid w:val="00F179F2"/>
    <w:rsid w:val="00F17C0F"/>
    <w:rsid w:val="00F2096A"/>
    <w:rsid w:val="00F20D8B"/>
    <w:rsid w:val="00F210DC"/>
    <w:rsid w:val="00F21455"/>
    <w:rsid w:val="00F2166B"/>
    <w:rsid w:val="00F24FC1"/>
    <w:rsid w:val="00F25231"/>
    <w:rsid w:val="00F25EBE"/>
    <w:rsid w:val="00F26A3D"/>
    <w:rsid w:val="00F27B75"/>
    <w:rsid w:val="00F3160A"/>
    <w:rsid w:val="00F34C03"/>
    <w:rsid w:val="00F36044"/>
    <w:rsid w:val="00F377F8"/>
    <w:rsid w:val="00F40633"/>
    <w:rsid w:val="00F413D4"/>
    <w:rsid w:val="00F442EF"/>
    <w:rsid w:val="00F45434"/>
    <w:rsid w:val="00F45938"/>
    <w:rsid w:val="00F46713"/>
    <w:rsid w:val="00F46794"/>
    <w:rsid w:val="00F477E1"/>
    <w:rsid w:val="00F517C5"/>
    <w:rsid w:val="00F51D89"/>
    <w:rsid w:val="00F52DB9"/>
    <w:rsid w:val="00F53033"/>
    <w:rsid w:val="00F54298"/>
    <w:rsid w:val="00F55278"/>
    <w:rsid w:val="00F5663F"/>
    <w:rsid w:val="00F56DD0"/>
    <w:rsid w:val="00F6013C"/>
    <w:rsid w:val="00F60551"/>
    <w:rsid w:val="00F608D5"/>
    <w:rsid w:val="00F64776"/>
    <w:rsid w:val="00F64F14"/>
    <w:rsid w:val="00F651D3"/>
    <w:rsid w:val="00F655DE"/>
    <w:rsid w:val="00F66D21"/>
    <w:rsid w:val="00F67D4F"/>
    <w:rsid w:val="00F70050"/>
    <w:rsid w:val="00F70308"/>
    <w:rsid w:val="00F705E7"/>
    <w:rsid w:val="00F70AF7"/>
    <w:rsid w:val="00F717CF"/>
    <w:rsid w:val="00F726DB"/>
    <w:rsid w:val="00F73392"/>
    <w:rsid w:val="00F73397"/>
    <w:rsid w:val="00F733F7"/>
    <w:rsid w:val="00F73623"/>
    <w:rsid w:val="00F73977"/>
    <w:rsid w:val="00F74468"/>
    <w:rsid w:val="00F74F63"/>
    <w:rsid w:val="00F7584F"/>
    <w:rsid w:val="00F76695"/>
    <w:rsid w:val="00F81D87"/>
    <w:rsid w:val="00F82273"/>
    <w:rsid w:val="00F826A2"/>
    <w:rsid w:val="00F8432D"/>
    <w:rsid w:val="00F85010"/>
    <w:rsid w:val="00F87617"/>
    <w:rsid w:val="00F9105E"/>
    <w:rsid w:val="00F93BEB"/>
    <w:rsid w:val="00F95A02"/>
    <w:rsid w:val="00F95C11"/>
    <w:rsid w:val="00F95C5D"/>
    <w:rsid w:val="00F9743C"/>
    <w:rsid w:val="00F97BED"/>
    <w:rsid w:val="00FA007C"/>
    <w:rsid w:val="00FA00A3"/>
    <w:rsid w:val="00FA250A"/>
    <w:rsid w:val="00FA3E84"/>
    <w:rsid w:val="00FA5358"/>
    <w:rsid w:val="00FB1412"/>
    <w:rsid w:val="00FB1ED7"/>
    <w:rsid w:val="00FB23E4"/>
    <w:rsid w:val="00FB2F69"/>
    <w:rsid w:val="00FB4223"/>
    <w:rsid w:val="00FB4B6B"/>
    <w:rsid w:val="00FB5C88"/>
    <w:rsid w:val="00FB650E"/>
    <w:rsid w:val="00FB6F09"/>
    <w:rsid w:val="00FC2293"/>
    <w:rsid w:val="00FC239D"/>
    <w:rsid w:val="00FC2574"/>
    <w:rsid w:val="00FC2B94"/>
    <w:rsid w:val="00FC2EF6"/>
    <w:rsid w:val="00FC49FA"/>
    <w:rsid w:val="00FC5295"/>
    <w:rsid w:val="00FC5E88"/>
    <w:rsid w:val="00FC5F9A"/>
    <w:rsid w:val="00FC68D6"/>
    <w:rsid w:val="00FC6A5E"/>
    <w:rsid w:val="00FC6C8C"/>
    <w:rsid w:val="00FC7690"/>
    <w:rsid w:val="00FD0058"/>
    <w:rsid w:val="00FD1327"/>
    <w:rsid w:val="00FD204E"/>
    <w:rsid w:val="00FD6044"/>
    <w:rsid w:val="00FD6A53"/>
    <w:rsid w:val="00FD7647"/>
    <w:rsid w:val="00FD7843"/>
    <w:rsid w:val="00FE01C8"/>
    <w:rsid w:val="00FE4BF9"/>
    <w:rsid w:val="00FE4E13"/>
    <w:rsid w:val="00FE7EA1"/>
    <w:rsid w:val="00FF1224"/>
    <w:rsid w:val="00FF24FA"/>
    <w:rsid w:val="00FF38C9"/>
    <w:rsid w:val="00FF4315"/>
    <w:rsid w:val="00FF7DE9"/>
    <w:rsid w:val="301540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428B480"/>
  <w15:docId w15:val="{390736FC-3E6F-431C-9FBD-CB49929788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B177F"/>
    <w:pPr>
      <w:widowControl w:val="0"/>
      <w:jc w:val="both"/>
    </w:pPr>
    <w:rPr>
      <w:kern w:val="2"/>
      <w:sz w:val="21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3">
    <w:name w:val="toc 3"/>
    <w:basedOn w:val="Normal"/>
    <w:next w:val="Normal"/>
    <w:uiPriority w:val="39"/>
    <w:unhideWhenUsed/>
    <w:pPr>
      <w:ind w:leftChars="400" w:left="840"/>
    </w:pPr>
  </w:style>
  <w:style w:type="paragraph" w:styleId="Footer">
    <w:name w:val="footer"/>
    <w:basedOn w:val="Normal"/>
    <w:link w:val="FooterChar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paragraph" w:styleId="TOC2">
    <w:name w:val="toc 2"/>
    <w:basedOn w:val="Normal"/>
    <w:next w:val="Normal"/>
    <w:uiPriority w:val="39"/>
    <w:unhideWhenUsed/>
    <w:pPr>
      <w:ind w:leftChars="200" w:left="420"/>
    </w:pPr>
  </w:style>
  <w:style w:type="table" w:styleId="TableGrid">
    <w:name w:val="Table Grid"/>
    <w:basedOn w:val="TableNormal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uiPriority w:val="99"/>
    <w:semiHidden/>
    <w:unhideWhenUsed/>
    <w:rPr>
      <w:color w:val="954F72" w:themeColor="followedHyperlink"/>
      <w:u w:val="single"/>
    </w:rPr>
  </w:style>
  <w:style w:type="character" w:styleId="Hyperlink">
    <w:name w:val="Hyperlink"/>
    <w:basedOn w:val="DefaultParagraphFont"/>
    <w:uiPriority w:val="99"/>
    <w:unhideWhenUsed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Pr>
      <w:b/>
      <w:bCs/>
      <w:sz w:val="32"/>
      <w:szCs w:val="32"/>
    </w:rPr>
  </w:style>
  <w:style w:type="character" w:customStyle="1" w:styleId="HeaderChar">
    <w:name w:val="Header Char"/>
    <w:basedOn w:val="DefaultParagraphFont"/>
    <w:link w:val="Header"/>
    <w:uiPriority w:val="99"/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Pr>
      <w:b/>
      <w:bCs/>
      <w:kern w:val="44"/>
      <w:sz w:val="44"/>
      <w:szCs w:val="44"/>
    </w:rPr>
  </w:style>
  <w:style w:type="paragraph" w:customStyle="1" w:styleId="TOC1">
    <w:name w:val="TOC 标题1"/>
    <w:basedOn w:val="Heading1"/>
    <w:next w:val="Normal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 w:val="28"/>
      <w:szCs w:val="28"/>
    </w:rPr>
  </w:style>
  <w:style w:type="paragraph" w:styleId="ListParagraph">
    <w:name w:val="List Paragraph"/>
    <w:basedOn w:val="Normal"/>
    <w:uiPriority w:val="34"/>
    <w:qFormat/>
    <w:pPr>
      <w:ind w:firstLineChars="200" w:firstLine="420"/>
    </w:pPr>
  </w:style>
  <w:style w:type="character" w:customStyle="1" w:styleId="1">
    <w:name w:val="未处理的提及1"/>
    <w:basedOn w:val="DefaultParagraphFont"/>
    <w:uiPriority w:val="99"/>
    <w:semiHidden/>
    <w:unhideWhenUsed/>
    <w:rPr>
      <w:color w:val="605E5C"/>
      <w:shd w:val="clear" w:color="auto" w:fill="E1DFDD"/>
    </w:rPr>
  </w:style>
  <w:style w:type="character" w:customStyle="1" w:styleId="SubtitleChar">
    <w:name w:val="Subtitle Char"/>
    <w:basedOn w:val="DefaultParagraphFont"/>
    <w:link w:val="Subtitle"/>
    <w:uiPriority w:val="11"/>
    <w:rPr>
      <w:b/>
      <w:bCs/>
      <w:kern w:val="28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UnresolvedMention">
    <w:name w:val="Unresolved Mention"/>
    <w:basedOn w:val="DefaultParagraphFont"/>
    <w:uiPriority w:val="99"/>
    <w:semiHidden/>
    <w:unhideWhenUsed/>
    <w:rsid w:val="00BD5B12"/>
    <w:rPr>
      <w:color w:val="605E5C"/>
      <w:shd w:val="clear" w:color="auto" w:fill="E1DFDD"/>
    </w:rPr>
  </w:style>
  <w:style w:type="numbering" w:customStyle="1" w:styleId="CurrentList1">
    <w:name w:val="Current List1"/>
    <w:uiPriority w:val="99"/>
    <w:rsid w:val="00E91946"/>
    <w:pPr>
      <w:numPr>
        <w:numId w:val="16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6481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07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81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99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77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23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90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huanghaipengonline@hotmail.com" TargetMode="External"/><Relationship Id="rId13" Type="http://schemas.openxmlformats.org/officeDocument/2006/relationships/hyperlink" Target="https://www.base64encode.org/" TargetMode="External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6.emf"/><Relationship Id="rId25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8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1.jpe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28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hyperlink" Target="https://msgpack.org/" TargetMode="External"/><Relationship Id="rId22" Type="http://schemas.openxmlformats.org/officeDocument/2006/relationships/hyperlink" Target="https://www.cyotek.com/blog/even-more-algorithms-for-dithering-images-using-csharp" TargetMode="External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B2BD12-7888-4052-948C-F96A4E929B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36</TotalTime>
  <Pages>22</Pages>
  <Words>3567</Words>
  <Characters>20335</Characters>
  <Application>Microsoft Office Word</Application>
  <DocSecurity>0</DocSecurity>
  <Lines>169</Lines>
  <Paragraphs>4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erson Hwang</dc:creator>
  <cp:keywords/>
  <dc:description/>
  <cp:lastModifiedBy>Huang Haipeng</cp:lastModifiedBy>
  <cp:revision>547</cp:revision>
  <cp:lastPrinted>2025-02-22T04:52:00Z</cp:lastPrinted>
  <dcterms:created xsi:type="dcterms:W3CDTF">2025-01-02T07:58:00Z</dcterms:created>
  <dcterms:modified xsi:type="dcterms:W3CDTF">2025-03-25T11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D93D46344F75438A9AB55DADE4C1F99A_12</vt:lpwstr>
  </property>
  <property fmtid="{D5CDD505-2E9C-101B-9397-08002B2CF9AE}" pid="4" name="GrammarlyDocumentId">
    <vt:lpwstr>305d5daca47e60178796415c92447207973a520f9b0f20ff91ae04f8d4ec4d3a</vt:lpwstr>
  </property>
</Properties>
</file>